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1B4417" w14:textId="5BB13EF7"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7C55AB">
        <w:rPr>
          <w:b/>
          <w:noProof/>
          <w:sz w:val="24"/>
          <w:lang w:val="de-DE"/>
        </w:rPr>
        <w:t>3</w:t>
      </w:r>
      <w:r w:rsidR="00E41617">
        <w:rPr>
          <w:b/>
          <w:noProof/>
          <w:sz w:val="24"/>
          <w:lang w:val="de-DE"/>
        </w:rPr>
        <w:t>4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 xml:space="preserve">[5MBUSA] 5GMS via </w:t>
            </w:r>
            <w:proofErr w:type="spellStart"/>
            <w:r w:rsidRPr="002A0B00">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0377F3">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24FA0D0" w:rsidR="001E41F3" w:rsidRDefault="00E41617">
            <w:pPr>
              <w:pStyle w:val="CRCoverPage"/>
              <w:spacing w:after="0"/>
              <w:ind w:left="100"/>
              <w:rPr>
                <w:noProof/>
              </w:rPr>
            </w:pPr>
            <w:r>
              <w:rPr>
                <w:noProof/>
              </w:rPr>
              <w:t>2, 5.10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C12AF6">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21AF8A4" w14:textId="77777777" w:rsidR="000377F3" w:rsidRDefault="000377F3" w:rsidP="000377F3">
      <w:pPr>
        <w:pStyle w:val="B1"/>
        <w:numPr>
          <w:ilvl w:val="0"/>
          <w:numId w:val="0"/>
        </w:numPr>
        <w:tabs>
          <w:tab w:val="left" w:pos="737"/>
        </w:tabs>
        <w:ind w:left="737" w:hanging="453"/>
        <w:rPr>
          <w:ins w:id="42" w:author="Thomas Stockhammer" w:date="2021-11-04T15:47:00Z"/>
        </w:rPr>
      </w:pPr>
    </w:p>
    <w:p w14:paraId="2FC17755" w14:textId="77777777" w:rsidR="000377F3" w:rsidRDefault="000377F3" w:rsidP="000377F3">
      <w:pPr>
        <w:pStyle w:val="Heading2"/>
        <w:rPr>
          <w:ins w:id="43" w:author="Thomas Stockhammer" w:date="2021-11-04T15:49:00Z"/>
        </w:rPr>
      </w:pPr>
      <w:ins w:id="44" w:author="Thomas Stockhammer" w:date="2021-11-04T15:48:00Z">
        <w:r>
          <w:lastRenderedPageBreak/>
          <w:t xml:space="preserve">5.10 </w:t>
        </w:r>
        <w:r>
          <w:tab/>
          <w:t xml:space="preserve">5GMS via </w:t>
        </w:r>
        <w:proofErr w:type="spellStart"/>
        <w:r>
          <w:t>eMBMS</w:t>
        </w:r>
      </w:ins>
      <w:proofErr w:type="spellEnd"/>
    </w:p>
    <w:p w14:paraId="2C0BC3DC" w14:textId="77777777" w:rsidR="000377F3" w:rsidRDefault="000377F3" w:rsidP="000377F3">
      <w:pPr>
        <w:pStyle w:val="Heading3"/>
        <w:rPr>
          <w:ins w:id="45" w:author="Thomas Stockhammer" w:date="2021-11-04T16:33:00Z"/>
        </w:rPr>
      </w:pPr>
      <w:ins w:id="46" w:author="Thomas Stockhammer" w:date="2021-11-04T15:49:00Z">
        <w:r>
          <w:t>5.10.1</w:t>
        </w:r>
        <w:r>
          <w:tab/>
          <w:t>Introduction</w:t>
        </w:r>
      </w:ins>
    </w:p>
    <w:p w14:paraId="5A658971" w14:textId="4CD902FE" w:rsidR="000377F3" w:rsidRDefault="000377F3" w:rsidP="000377F3">
      <w:pPr>
        <w:rPr>
          <w:ins w:id="47" w:author="Thomas Stockhammer" w:date="2021-11-04T16:53:00Z"/>
          <w:lang w:eastAsia="zh-CN"/>
        </w:rPr>
      </w:pPr>
      <w:ins w:id="48" w:author="Thomas Stockhammer" w:date="2021-11-04T16:39:00Z">
        <w:r>
          <w:rPr>
            <w:lang w:eastAsia="zh-CN"/>
          </w:rPr>
          <w:t xml:space="preserve">The functionality to be supported is the ability for a network provider to deploy 5GMS-based media streaming as an MBMS-aware application on </w:t>
        </w:r>
      </w:ins>
      <w:ins w:id="49" w:author="Thomas Stockhammer" w:date="2021-11-04T16:40:00Z">
        <w:r>
          <w:rPr>
            <w:lang w:eastAsia="zh-CN"/>
          </w:rPr>
          <w:t xml:space="preserve">top of </w:t>
        </w:r>
      </w:ins>
      <w:proofErr w:type="spellStart"/>
      <w:ins w:id="50" w:author="Thomas Stockhammer" w:date="2021-11-04T16:39:00Z">
        <w:r>
          <w:rPr>
            <w:lang w:eastAsia="zh-CN"/>
          </w:rPr>
          <w:t>eMBMS</w:t>
        </w:r>
        <w:proofErr w:type="spellEnd"/>
        <w:r>
          <w:rPr>
            <w:lang w:eastAsia="zh-CN"/>
          </w:rPr>
          <w:t xml:space="preserve"> </w:t>
        </w:r>
      </w:ins>
      <w:ins w:id="51" w:author="Thomas Stockhammer" w:date="2021-11-04T16:52:00Z">
        <w:r>
          <w:rPr>
            <w:lang w:eastAsia="zh-CN"/>
          </w:rPr>
          <w:t>as defined in TS 23.246</w:t>
        </w:r>
      </w:ins>
      <w:ins w:id="52" w:author="Thomas Stockhammer" w:date="2021-11-04T18:54:00Z">
        <w:r>
          <w:rPr>
            <w:lang w:eastAsia="zh-CN"/>
          </w:rPr>
          <w:t xml:space="preserve"> [15]</w:t>
        </w:r>
      </w:ins>
      <w:ins w:id="53" w:author="Thomas Stockhammer" w:date="2021-11-04T16:52:00Z">
        <w:r>
          <w:rPr>
            <w:lang w:eastAsia="zh-CN"/>
          </w:rPr>
          <w:t xml:space="preserve"> and subs</w:t>
        </w:r>
      </w:ins>
      <w:ins w:id="54" w:author="Thomas Stockhammer" w:date="2021-11-04T16:53:00Z">
        <w:r>
          <w:rPr>
            <w:lang w:eastAsia="zh-CN"/>
          </w:rPr>
          <w:t>equent specifications including TS 26.346</w:t>
        </w:r>
      </w:ins>
      <w:ins w:id="55" w:author="Thomas Stockhammer" w:date="2021-11-04T18:54:00Z">
        <w:r>
          <w:rPr>
            <w:lang w:eastAsia="zh-CN"/>
          </w:rPr>
          <w:t xml:space="preserve"> [16], TS 26.347 [17] and TS 26.348 [18]</w:t>
        </w:r>
      </w:ins>
      <w:ins w:id="56" w:author="Thomas Stockhammer" w:date="2021-11-04T16:53:00Z">
        <w:r>
          <w:rPr>
            <w:lang w:eastAsia="zh-CN"/>
          </w:rPr>
          <w:t>. Different deployment scenarios may be considered such as</w:t>
        </w:r>
      </w:ins>
    </w:p>
    <w:p w14:paraId="04568893" w14:textId="77777777" w:rsidR="000377F3" w:rsidRDefault="000377F3" w:rsidP="000377F3">
      <w:pPr>
        <w:pStyle w:val="B10"/>
        <w:rPr>
          <w:ins w:id="57" w:author="Thomas Stockhammer" w:date="2021-11-04T16:57:00Z"/>
          <w:lang w:eastAsia="zh-CN"/>
        </w:rPr>
      </w:pPr>
      <w:ins w:id="58" w:author="Thomas Stockhammer" w:date="2021-11-04T16:54:00Z">
        <w:r>
          <w:rPr>
            <w:lang w:eastAsia="zh-CN"/>
          </w:rPr>
          <w:t>-</w:t>
        </w:r>
        <w:r>
          <w:rPr>
            <w:lang w:eastAsia="zh-CN"/>
          </w:rPr>
          <w:tab/>
        </w:r>
      </w:ins>
      <w:ins w:id="59" w:author="Thomas Stockhammer" w:date="2021-11-04T16:56:00Z">
        <w:r>
          <w:rPr>
            <w:lang w:eastAsia="zh-CN"/>
          </w:rPr>
          <w:t xml:space="preserve">A </w:t>
        </w:r>
        <w:commentRangeStart w:id="60"/>
        <w:r>
          <w:rPr>
            <w:lang w:eastAsia="zh-CN"/>
          </w:rPr>
          <w:t xml:space="preserve">content provider </w:t>
        </w:r>
      </w:ins>
      <w:commentRangeEnd w:id="60"/>
      <w:r w:rsidR="006353DB">
        <w:rPr>
          <w:rStyle w:val="CommentReference"/>
        </w:rPr>
        <w:commentReference w:id="60"/>
      </w:r>
      <w:ins w:id="61" w:author="Thomas Stockhammer" w:date="2021-11-04T16:56:00Z">
        <w:r>
          <w:rPr>
            <w:lang w:eastAsia="zh-CN"/>
          </w:rPr>
          <w:t xml:space="preserve">operates a 5GMS </w:t>
        </w:r>
        <w:commentRangeStart w:id="62"/>
        <w:r>
          <w:rPr>
            <w:lang w:eastAsia="zh-CN"/>
          </w:rPr>
          <w:t xml:space="preserve">headend </w:t>
        </w:r>
      </w:ins>
      <w:commentRangeEnd w:id="62"/>
      <w:r w:rsidR="006353DB">
        <w:rPr>
          <w:rStyle w:val="CommentReference"/>
        </w:rPr>
        <w:commentReference w:id="62"/>
      </w:r>
      <w:ins w:id="63" w:author="Thomas Stockhammer" w:date="2021-11-04T16:56:00Z">
        <w:r>
          <w:rPr>
            <w:lang w:eastAsia="zh-CN"/>
          </w:rPr>
          <w:t xml:space="preserve">including an </w:t>
        </w:r>
      </w:ins>
      <w:ins w:id="64" w:author="Thomas Stockhammer" w:date="2021-11-04T16:57:00Z">
        <w:r>
          <w:rPr>
            <w:lang w:eastAsia="zh-CN"/>
          </w:rPr>
          <w:t>5</w:t>
        </w:r>
      </w:ins>
      <w:ins w:id="65" w:author="Thomas Stockhammer" w:date="2021-11-04T16:56:00Z">
        <w:r>
          <w:rPr>
            <w:lang w:eastAsia="zh-CN"/>
          </w:rPr>
          <w:t>GMS AF and AS</w:t>
        </w:r>
      </w:ins>
      <w:ins w:id="66" w:author="Thomas Stockhammer" w:date="2021-11-04T16:57:00Z">
        <w:r>
          <w:rPr>
            <w:lang w:eastAsia="zh-CN"/>
          </w:rPr>
          <w:t xml:space="preserve"> and distributes the content via </w:t>
        </w:r>
        <w:proofErr w:type="spellStart"/>
        <w:r>
          <w:rPr>
            <w:lang w:eastAsia="zh-CN"/>
          </w:rPr>
          <w:t>eMBMS</w:t>
        </w:r>
        <w:proofErr w:type="spellEnd"/>
        <w:r>
          <w:rPr>
            <w:lang w:eastAsia="zh-CN"/>
          </w:rPr>
          <w:t xml:space="preserve"> as well as via 5G System.</w:t>
        </w:r>
      </w:ins>
      <w:ins w:id="67" w:author="Thomas Stockhammer" w:date="2021-11-04T16:58:00Z">
        <w:r>
          <w:rPr>
            <w:lang w:eastAsia="zh-CN"/>
          </w:rPr>
          <w:t xml:space="preserve"> </w:t>
        </w:r>
        <w:commentRangeStart w:id="68"/>
        <w:r>
          <w:rPr>
            <w:lang w:eastAsia="zh-CN"/>
          </w:rPr>
          <w:t xml:space="preserve">The </w:t>
        </w:r>
        <w:proofErr w:type="spellStart"/>
        <w:r>
          <w:rPr>
            <w:lang w:eastAsia="zh-CN"/>
          </w:rPr>
          <w:t>eMBMS</w:t>
        </w:r>
        <w:proofErr w:type="spellEnd"/>
        <w:r>
          <w:rPr>
            <w:lang w:eastAsia="zh-CN"/>
          </w:rPr>
          <w:t xml:space="preserve"> distribution may for example be a Receive-only Mode (ROM) service.</w:t>
        </w:r>
      </w:ins>
      <w:commentRangeEnd w:id="68"/>
      <w:r w:rsidR="006353DB">
        <w:rPr>
          <w:rStyle w:val="CommentReference"/>
        </w:rPr>
        <w:commentReference w:id="68"/>
      </w:r>
    </w:p>
    <w:p w14:paraId="06C21EB0" w14:textId="77777777" w:rsidR="000377F3" w:rsidRDefault="000377F3" w:rsidP="000377F3">
      <w:pPr>
        <w:pStyle w:val="B10"/>
        <w:rPr>
          <w:ins w:id="69" w:author="Thomas Stockhammer" w:date="2021-11-04T17:00:00Z"/>
          <w:lang w:eastAsia="zh-CN"/>
        </w:rPr>
      </w:pPr>
      <w:ins w:id="70" w:author="Thomas Stockhammer" w:date="2021-11-04T16:57:00Z">
        <w:r>
          <w:rPr>
            <w:lang w:eastAsia="zh-CN"/>
          </w:rPr>
          <w:t>-</w:t>
        </w:r>
        <w:r>
          <w:rPr>
            <w:lang w:eastAsia="zh-CN"/>
          </w:rPr>
          <w:tab/>
          <w:t xml:space="preserve">A mobile network operator operates a 5GMS headend including an 5GMS AF and AS </w:t>
        </w:r>
      </w:ins>
      <w:ins w:id="71" w:author="Thomas Stockhammer" w:date="2021-11-04T16:58:00Z">
        <w:r>
          <w:rPr>
            <w:lang w:eastAsia="zh-CN"/>
          </w:rPr>
          <w:t xml:space="preserve">and receives content from an </w:t>
        </w:r>
      </w:ins>
      <w:ins w:id="72" w:author="Thomas Stockhammer" w:date="2021-11-04T16:59:00Z">
        <w:r>
          <w:rPr>
            <w:lang w:eastAsia="zh-CN"/>
          </w:rPr>
          <w:t>5</w:t>
        </w:r>
      </w:ins>
      <w:ins w:id="73" w:author="Thomas Stockhammer" w:date="2021-11-04T16:58:00Z">
        <w:r>
          <w:rPr>
            <w:lang w:eastAsia="zh-CN"/>
          </w:rPr>
          <w:t>GMSd applic</w:t>
        </w:r>
      </w:ins>
      <w:ins w:id="74" w:author="Thomas Stockhammer" w:date="2021-11-04T16:59:00Z">
        <w:r>
          <w:rPr>
            <w:lang w:eastAsia="zh-CN"/>
          </w:rPr>
          <w:t xml:space="preserve">ation provider. The content is distributed via the </w:t>
        </w:r>
        <w:proofErr w:type="spellStart"/>
        <w:r>
          <w:rPr>
            <w:lang w:eastAsia="zh-CN"/>
          </w:rPr>
          <w:t>eMBMS</w:t>
        </w:r>
        <w:proofErr w:type="spellEnd"/>
        <w:r>
          <w:rPr>
            <w:lang w:eastAsia="zh-CN"/>
          </w:rPr>
          <w:t xml:space="preserve"> system for devices that support </w:t>
        </w:r>
        <w:proofErr w:type="spellStart"/>
        <w:r>
          <w:rPr>
            <w:lang w:eastAsia="zh-CN"/>
          </w:rPr>
          <w:t>eMBMS</w:t>
        </w:r>
        <w:proofErr w:type="spellEnd"/>
        <w:r>
          <w:rPr>
            <w:lang w:eastAsia="zh-CN"/>
          </w:rPr>
          <w:t xml:space="preserve"> and via 5G Media streaming otherwise.</w:t>
        </w:r>
      </w:ins>
    </w:p>
    <w:p w14:paraId="601FEAA7" w14:textId="77777777" w:rsidR="000377F3" w:rsidRPr="001066AF" w:rsidRDefault="000377F3">
      <w:pPr>
        <w:pStyle w:val="B10"/>
        <w:ind w:left="0" w:firstLine="0"/>
        <w:rPr>
          <w:ins w:id="75" w:author="Thomas Stockhammer" w:date="2021-11-04T15:49:00Z"/>
          <w:lang w:eastAsia="zh-CN"/>
          <w:rPrChange w:id="76" w:author="Thomas Stockhammer" w:date="2021-11-04T16:33:00Z">
            <w:rPr>
              <w:ins w:id="77" w:author="Thomas Stockhammer" w:date="2021-11-04T15:49:00Z"/>
            </w:rPr>
          </w:rPrChange>
        </w:rPr>
        <w:pPrChange w:id="78" w:author="Thomas Stockhammer" w:date="2021-11-04T17:00:00Z">
          <w:pPr>
            <w:pStyle w:val="Heading3"/>
          </w:pPr>
        </w:pPrChange>
      </w:pPr>
      <w:ins w:id="79" w:author="Thomas Stockhammer" w:date="2021-11-04T17:00:00Z">
        <w:r>
          <w:rPr>
            <w:lang w:eastAsia="zh-CN"/>
          </w:rPr>
          <w:t>Other modes of operations may be considered. Detailed collaboration model examples are provided in Annex A.</w:t>
        </w:r>
      </w:ins>
    </w:p>
    <w:p w14:paraId="4379E2A8" w14:textId="77777777" w:rsidR="000377F3" w:rsidRDefault="000377F3" w:rsidP="000377F3">
      <w:pPr>
        <w:pStyle w:val="Heading3"/>
        <w:rPr>
          <w:ins w:id="80" w:author="Thomas Stockhammer" w:date="2021-11-04T15:49:00Z"/>
        </w:rPr>
      </w:pPr>
      <w:ins w:id="81" w:author="Thomas Stockhammer" w:date="2021-11-04T15:49:00Z">
        <w:r>
          <w:t>5.10.2</w:t>
        </w:r>
        <w:r>
          <w:tab/>
          <w:t>Architecture</w:t>
        </w:r>
      </w:ins>
    </w:p>
    <w:p w14:paraId="35F926A4" w14:textId="14C4FB6E" w:rsidR="000377F3" w:rsidRDefault="000377F3" w:rsidP="000377F3">
      <w:pPr>
        <w:keepNext/>
        <w:rPr>
          <w:ins w:id="82" w:author="Thomas Stockhammer" w:date="2021-11-04T15:53:00Z"/>
        </w:rPr>
      </w:pPr>
      <w:ins w:id="83" w:author="Thomas Stockhammer" w:date="2021-11-04T15:53:00Z">
        <w:r w:rsidRPr="00D64A01">
          <w:t xml:space="preserve">The architecture in Figure </w:t>
        </w:r>
      </w:ins>
      <w:ins w:id="84" w:author="Thomas Stockhammer" w:date="2021-11-04T15:54:00Z">
        <w:r>
          <w:t>5.10.1-1</w:t>
        </w:r>
      </w:ins>
      <w:ins w:id="85" w:author="Thomas Stockhammer" w:date="2021-11-04T15:53:00Z">
        <w:r w:rsidRPr="00D64A01">
          <w:t xml:space="preserve"> below represents </w:t>
        </w:r>
        <w:r>
          <w:t xml:space="preserve">a harmonized architecture for 5G Media Streaming via </w:t>
        </w:r>
        <w:proofErr w:type="spellStart"/>
        <w:r>
          <w:t>eMBMS</w:t>
        </w:r>
        <w:proofErr w:type="spellEnd"/>
        <w:r>
          <w:t>.</w:t>
        </w:r>
      </w:ins>
      <w:ins w:id="86" w:author="Thomas Stockhammer" w:date="2021-11-04T15:54:00Z">
        <w:r>
          <w:t xml:space="preserve"> In this case the 5GMSd AF </w:t>
        </w:r>
        <w:del w:id="87" w:author="TL" w:date="2021-11-09T07:52:00Z">
          <w:r w:rsidDel="006353DB">
            <w:delText xml:space="preserve">and AS are </w:delText>
          </w:r>
        </w:del>
      </w:ins>
      <w:ins w:id="88" w:author="TL" w:date="2021-11-09T07:52:00Z">
        <w:r w:rsidR="006353DB">
          <w:t xml:space="preserve">is </w:t>
        </w:r>
      </w:ins>
      <w:ins w:id="89" w:author="Thomas Stockhammer" w:date="2021-11-04T15:54:00Z">
        <w:r>
          <w:t xml:space="preserve">responsible to setup the delivery </w:t>
        </w:r>
      </w:ins>
      <w:ins w:id="90" w:author="Thomas Stockhammer" w:date="2021-11-04T15:55:00Z">
        <w:r>
          <w:t xml:space="preserve">of 5GMSd </w:t>
        </w:r>
        <w:commentRangeStart w:id="91"/>
        <w:r>
          <w:t xml:space="preserve">formats </w:t>
        </w:r>
      </w:ins>
      <w:commentRangeEnd w:id="91"/>
      <w:r w:rsidR="006353DB">
        <w:rPr>
          <w:rStyle w:val="CommentReference"/>
        </w:rPr>
        <w:commentReference w:id="91"/>
      </w:r>
      <w:ins w:id="92" w:author="Thomas Stockhammer" w:date="2021-11-04T15:55:00Z">
        <w:r>
          <w:t xml:space="preserve">to an MBMS client and expose the service and </w:t>
        </w:r>
        <w:proofErr w:type="spellStart"/>
        <w:r>
          <w:t>conent</w:t>
        </w:r>
        <w:proofErr w:type="spellEnd"/>
        <w:r>
          <w:t xml:space="preserve"> the 5GMSd client via </w:t>
        </w:r>
      </w:ins>
      <w:commentRangeStart w:id="93"/>
      <w:ins w:id="94" w:author="Thomas Stockhammer" w:date="2021-11-04T15:56:00Z">
        <w:r>
          <w:t xml:space="preserve">well-defined </w:t>
        </w:r>
      </w:ins>
      <w:commentRangeEnd w:id="93"/>
      <w:r w:rsidR="006353DB">
        <w:rPr>
          <w:rStyle w:val="CommentReference"/>
        </w:rPr>
        <w:commentReference w:id="93"/>
      </w:r>
      <w:ins w:id="95" w:author="Thomas Stockhammer" w:date="2021-11-04T15:56:00Z">
        <w:r>
          <w:t>APIs.</w:t>
        </w:r>
      </w:ins>
    </w:p>
    <w:p w14:paraId="324C32BA" w14:textId="77777777" w:rsidR="000377F3" w:rsidRDefault="000377F3" w:rsidP="000377F3">
      <w:pPr>
        <w:keepNext/>
        <w:rPr>
          <w:ins w:id="96" w:author="Thomas Stockhammer" w:date="2021-11-04T15:53:00Z"/>
        </w:rPr>
      </w:pPr>
      <w:ins w:id="97" w:author="Thomas Stockhammer" w:date="2021-11-04T15:53:00Z">
        <w:r>
          <w:object w:dxaOrig="23596" w:dyaOrig="16050" w14:anchorId="11B46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pt;height:329.1pt" o:ole="">
              <v:imagedata r:id="rId20" o:title=""/>
            </v:shape>
            <o:OLEObject Type="Embed" ProgID="Visio.Drawing.15" ShapeID="_x0000_i1025" DrawAspect="Content" ObjectID="_1697950235" r:id="rId21"/>
          </w:object>
        </w:r>
      </w:ins>
    </w:p>
    <w:p w14:paraId="3042D88C" w14:textId="77777777" w:rsidR="000377F3" w:rsidRDefault="000377F3">
      <w:pPr>
        <w:pStyle w:val="Caption"/>
        <w:jc w:val="center"/>
        <w:rPr>
          <w:ins w:id="98" w:author="Thomas Stockhammer" w:date="2021-11-04T15:53:00Z"/>
          <w:rFonts w:eastAsia="SimSun"/>
        </w:rPr>
        <w:pPrChange w:id="99" w:author="Thomas Stockhammer" w:date="2021-11-04T15:54:00Z">
          <w:pPr/>
        </w:pPrChange>
      </w:pPr>
      <w:ins w:id="100" w:author="Thomas Stockhammer" w:date="2021-11-04T15:53:00Z">
        <w:r>
          <w:t xml:space="preserve">Figure </w:t>
        </w:r>
      </w:ins>
      <w:ins w:id="101" w:author="Thomas Stockhammer" w:date="2021-11-04T15:54:00Z">
        <w:r>
          <w:t>5.10.1-1</w:t>
        </w:r>
      </w:ins>
      <w:ins w:id="102" w:author="Thomas Stockhammer" w:date="2021-11-04T15:53:00Z">
        <w:r>
          <w:t xml:space="preserve"> Harmonized architecture for 5G Media Streaming over </w:t>
        </w:r>
        <w:proofErr w:type="spellStart"/>
        <w:r>
          <w:t>eMBMS</w:t>
        </w:r>
        <w:proofErr w:type="spellEnd"/>
      </w:ins>
    </w:p>
    <w:p w14:paraId="0F7A3792" w14:textId="77777777" w:rsidR="000377F3" w:rsidRDefault="000377F3" w:rsidP="000377F3">
      <w:pPr>
        <w:keepNext/>
        <w:rPr>
          <w:ins w:id="103" w:author="Thomas Stockhammer" w:date="2021-11-04T15:53:00Z"/>
        </w:rPr>
      </w:pPr>
      <w:ins w:id="104" w:author="Thomas Stockhammer" w:date="2021-11-04T15:53:00Z">
        <w:r>
          <w:t>Two deployment options are provided, as indicated also in Annex A</w:t>
        </w:r>
      </w:ins>
      <w:ins w:id="105" w:author="Thomas Stockhammer" w:date="2021-11-04T15:54:00Z">
        <w:r>
          <w:t>:</w:t>
        </w:r>
      </w:ins>
    </w:p>
    <w:p w14:paraId="5EB2A52B" w14:textId="77777777" w:rsidR="000377F3" w:rsidRPr="00EF6BAE" w:rsidRDefault="000377F3" w:rsidP="000377F3">
      <w:pPr>
        <w:ind w:left="568" w:hanging="284"/>
        <w:rPr>
          <w:ins w:id="106" w:author="Thomas Stockhammer" w:date="2021-11-04T15:53:00Z"/>
          <w:noProof/>
        </w:rPr>
      </w:pPr>
      <w:ins w:id="107" w:author="Thomas Stockhammer" w:date="2021-11-04T15:53:00Z">
        <w:r w:rsidRPr="00EF6BAE">
          <w:rPr>
            <w:noProof/>
          </w:rPr>
          <w:t>-</w:t>
        </w:r>
        <w:r w:rsidRPr="00EF6BAE">
          <w:rPr>
            <w:noProof/>
          </w:rPr>
          <w:tab/>
        </w:r>
        <w:commentRangeStart w:id="108"/>
        <w:r w:rsidRPr="00EF6BAE">
          <w:rPr>
            <w:noProof/>
          </w:rPr>
          <w:t xml:space="preserve">Consist of multiple </w:t>
        </w:r>
        <w:commentRangeStart w:id="109"/>
        <w:r w:rsidRPr="00EF6BAE">
          <w:rPr>
            <w:noProof/>
          </w:rPr>
          <w:t xml:space="preserve">(physical) </w:t>
        </w:r>
      </w:ins>
      <w:commentRangeEnd w:id="109"/>
      <w:r w:rsidR="006353DB">
        <w:rPr>
          <w:rStyle w:val="CommentReference"/>
        </w:rPr>
        <w:commentReference w:id="109"/>
      </w:r>
      <w:commentRangeStart w:id="110"/>
      <w:ins w:id="111" w:author="Thomas Stockhammer" w:date="2021-11-04T15:53:00Z">
        <w:r w:rsidRPr="00EF6BAE">
          <w:rPr>
            <w:noProof/>
          </w:rPr>
          <w:t>servers</w:t>
        </w:r>
      </w:ins>
      <w:commentRangeEnd w:id="110"/>
      <w:r w:rsidR="006353DB">
        <w:rPr>
          <w:rStyle w:val="CommentReference"/>
        </w:rPr>
        <w:commentReference w:id="110"/>
      </w:r>
      <w:ins w:id="112" w:author="Thomas Stockhammer" w:date="2021-11-04T15:53:00Z">
        <w:r w:rsidRPr="00EF6BAE">
          <w:rPr>
            <w:noProof/>
          </w:rPr>
          <w:t>, where different servers, or different groups of servers, may be addressed with different FQDNs. The client may be made aware of this via the manifest (i.e. listing multiple base URLs).</w:t>
        </w:r>
      </w:ins>
    </w:p>
    <w:p w14:paraId="06774741" w14:textId="77777777" w:rsidR="000377F3" w:rsidRPr="00EF6BAE" w:rsidRDefault="000377F3" w:rsidP="000377F3">
      <w:pPr>
        <w:keepLines/>
        <w:ind w:left="1135" w:hanging="851"/>
        <w:rPr>
          <w:ins w:id="113" w:author="Thomas Stockhammer" w:date="2021-11-04T15:53:00Z"/>
          <w:noProof/>
        </w:rPr>
      </w:pPr>
      <w:ins w:id="114" w:author="Thomas Stockhammer" w:date="2021-11-04T15:53:00Z">
        <w:r w:rsidRPr="00EF6BAE">
          <w:rPr>
            <w:noProof/>
          </w:rPr>
          <w:t>NOTE:</w:t>
        </w:r>
        <w:r w:rsidRPr="00EF6BAE">
          <w:rPr>
            <w:noProof/>
          </w:rPr>
          <w:tab/>
          <w:t>In this case the servers may be managed by the same or different parties (e.g. MNO and/or 5GMSd Application Provider).</w:t>
        </w:r>
      </w:ins>
    </w:p>
    <w:p w14:paraId="28F539EB" w14:textId="77777777" w:rsidR="000377F3" w:rsidRPr="00EF6BAE" w:rsidRDefault="000377F3" w:rsidP="000377F3">
      <w:pPr>
        <w:ind w:left="568" w:hanging="284"/>
        <w:rPr>
          <w:ins w:id="115" w:author="Thomas Stockhammer" w:date="2021-11-04T15:53:00Z"/>
          <w:noProof/>
        </w:rPr>
      </w:pPr>
      <w:ins w:id="116" w:author="Thomas Stockhammer" w:date="2021-11-04T15:53:00Z">
        <w:r w:rsidRPr="00EF6BAE">
          <w:rPr>
            <w:noProof/>
          </w:rPr>
          <w:lastRenderedPageBreak/>
          <w:t>-</w:t>
        </w:r>
        <w:r w:rsidRPr="00EF6BAE">
          <w:rPr>
            <w:noProof/>
          </w:rPr>
          <w:tab/>
          <w:t>Be addressed with a single FQDN. For example, the MNO AS is mostly transparent and acts as a proxy/cache.</w:t>
        </w:r>
      </w:ins>
      <w:commentRangeEnd w:id="108"/>
      <w:r w:rsidR="006353DB">
        <w:rPr>
          <w:rStyle w:val="CommentReference"/>
        </w:rPr>
        <w:commentReference w:id="108"/>
      </w:r>
    </w:p>
    <w:p w14:paraId="62BBB3C7" w14:textId="77777777" w:rsidR="000377F3" w:rsidRDefault="000377F3" w:rsidP="000377F3">
      <w:pPr>
        <w:rPr>
          <w:ins w:id="117" w:author="Thomas Stockhammer" w:date="2021-11-04T15:53:00Z"/>
          <w:rFonts w:eastAsia="SimSun"/>
        </w:rPr>
      </w:pPr>
      <w:ins w:id="118" w:author="Thomas Stockhammer" w:date="2021-11-04T15:53:00Z">
        <w:r>
          <w:rPr>
            <w:rFonts w:eastAsia="SimSun"/>
          </w:rPr>
          <w:t>The second case addresses the scenario for which the service is exclusively being provided through MBMS and no unicast for data delivery exists. The first case addresses the scenario, for which parts of the service are also available on unicast, i.e. the hybrid case.</w:t>
        </w:r>
      </w:ins>
    </w:p>
    <w:p w14:paraId="55ECB71A" w14:textId="77777777" w:rsidR="000377F3" w:rsidRDefault="000377F3" w:rsidP="000377F3">
      <w:pPr>
        <w:rPr>
          <w:ins w:id="119" w:author="Thomas Stockhammer" w:date="2021-11-04T15:53:00Z"/>
          <w:rFonts w:eastAsia="SimSun"/>
        </w:rPr>
      </w:pPr>
      <w:ins w:id="120" w:author="Thomas Stockhammer" w:date="2021-11-04T15:53:00Z">
        <w:r>
          <w:rPr>
            <w:rFonts w:eastAsia="SimSun"/>
          </w:rPr>
          <w:t>In the architecture, no new functions or interfaces are defined. However, some of the reference points need extensions to fully support the two scenarios.</w:t>
        </w:r>
      </w:ins>
      <w:ins w:id="121" w:author="Thomas Stockhammer" w:date="2021-11-04T15:56:00Z">
        <w:r>
          <w:rPr>
            <w:rFonts w:eastAsia="SimSun"/>
          </w:rPr>
          <w:t xml:space="preserve"> For details refer to clause 5.10.</w:t>
        </w:r>
      </w:ins>
      <w:ins w:id="122" w:author="Thomas Stockhammer" w:date="2021-11-04T16:04:00Z">
        <w:r>
          <w:rPr>
            <w:rFonts w:eastAsia="SimSun"/>
          </w:rPr>
          <w:t>4</w:t>
        </w:r>
      </w:ins>
      <w:ins w:id="123" w:author="Thomas Stockhammer" w:date="2021-11-04T15:56:00Z">
        <w:r>
          <w:rPr>
            <w:rFonts w:eastAsia="SimSun"/>
          </w:rPr>
          <w:t>.</w:t>
        </w:r>
      </w:ins>
    </w:p>
    <w:p w14:paraId="75394A2B" w14:textId="77777777" w:rsidR="000377F3" w:rsidRDefault="000377F3" w:rsidP="000377F3">
      <w:pPr>
        <w:pStyle w:val="Heading3"/>
        <w:rPr>
          <w:ins w:id="124" w:author="Thomas Stockhammer" w:date="2021-11-04T16:05:00Z"/>
        </w:rPr>
      </w:pPr>
      <w:ins w:id="125" w:author="Thomas Stockhammer" w:date="2021-11-04T16:02:00Z">
        <w:r>
          <w:t xml:space="preserve">5.10.3 </w:t>
        </w:r>
        <w:r w:rsidRPr="00EB0F0C">
          <w:t>Call flow</w:t>
        </w:r>
      </w:ins>
      <w:ins w:id="126" w:author="Thomas Stockhammer" w:date="2021-11-04T16:05:00Z">
        <w:r>
          <w:t>s</w:t>
        </w:r>
      </w:ins>
      <w:ins w:id="127" w:author="Thomas Stockhammer" w:date="2021-11-04T16:02:00Z">
        <w:r>
          <w:t xml:space="preserve"> for 5GMS via </w:t>
        </w:r>
        <w:proofErr w:type="spellStart"/>
        <w:r>
          <w:t>eMBMS</w:t>
        </w:r>
      </w:ins>
      <w:proofErr w:type="spellEnd"/>
    </w:p>
    <w:p w14:paraId="31DF38C7" w14:textId="77777777" w:rsidR="000377F3" w:rsidRPr="001679C4" w:rsidRDefault="000377F3">
      <w:pPr>
        <w:pStyle w:val="Heading4"/>
        <w:rPr>
          <w:ins w:id="128" w:author="Thomas Stockhammer" w:date="2021-11-04T16:02:00Z"/>
        </w:rPr>
        <w:pPrChange w:id="129" w:author="Thomas Stockhammer" w:date="2021-11-04T16:05:00Z">
          <w:pPr>
            <w:pStyle w:val="Heading1"/>
            <w:numPr>
              <w:numId w:val="31"/>
            </w:numPr>
            <w:ind w:left="360" w:hanging="360"/>
          </w:pPr>
        </w:pPrChange>
      </w:pPr>
      <w:ins w:id="130" w:author="Thomas Stockhammer" w:date="2021-11-04T16:05:00Z">
        <w:r>
          <w:t xml:space="preserve">5.10.3.1 5GMS exclusively via </w:t>
        </w:r>
        <w:proofErr w:type="spellStart"/>
        <w:r>
          <w:t>eMBMS</w:t>
        </w:r>
      </w:ins>
      <w:proofErr w:type="spellEnd"/>
    </w:p>
    <w:p w14:paraId="5B91E629" w14:textId="77777777" w:rsidR="000377F3" w:rsidRDefault="000377F3" w:rsidP="000377F3">
      <w:pPr>
        <w:keepNext/>
        <w:rPr>
          <w:ins w:id="131" w:author="Thomas Stockhammer" w:date="2021-11-04T16:02:00Z"/>
        </w:rPr>
      </w:pPr>
      <w:ins w:id="132" w:author="Thomas Stockhammer" w:date="2021-11-04T16:02:00Z">
        <w:r>
          <w:t xml:space="preserve">The call flow </w:t>
        </w:r>
      </w:ins>
      <w:ins w:id="133" w:author="Thomas Stockhammer" w:date="2021-11-04T16:04:00Z">
        <w:r>
          <w:t xml:space="preserve">in </w:t>
        </w:r>
      </w:ins>
      <w:ins w:id="134" w:author="Thomas Stockhammer" w:date="2021-11-04T16:05:00Z">
        <w:r>
          <w:t xml:space="preserve">Figure </w:t>
        </w:r>
      </w:ins>
      <w:ins w:id="135" w:author="Thomas Stockhammer" w:date="2021-11-04T16:02:00Z">
        <w:r>
          <w:t xml:space="preserve">addresses the delivery of 5GMS media data exclusively via </w:t>
        </w:r>
        <w:proofErr w:type="spellStart"/>
        <w:r>
          <w:t>eMBMS</w:t>
        </w:r>
        <w:proofErr w:type="spellEnd"/>
        <w:r>
          <w:t>. For this, the call flow in clause 5.3.2 is extended accordingly.</w:t>
        </w:r>
      </w:ins>
    </w:p>
    <w:p w14:paraId="073791C2" w14:textId="77777777" w:rsidR="000377F3" w:rsidRPr="00DF1078" w:rsidRDefault="000377F3" w:rsidP="000377F3">
      <w:pPr>
        <w:keepLines/>
        <w:spacing w:after="240"/>
        <w:jc w:val="center"/>
        <w:rPr>
          <w:ins w:id="136" w:author="Thomas Stockhammer" w:date="2021-11-04T16:02:00Z"/>
          <w:rFonts w:ascii="Arial" w:hAnsi="Arial"/>
          <w:b/>
        </w:rPr>
      </w:pPr>
      <w:ins w:id="137" w:author="Thomas Stockhammer" w:date="2021-11-04T16:02:00Z">
        <w:r>
          <w:object w:dxaOrig="19785" w:dyaOrig="14430" w14:anchorId="50561972">
            <v:shape id="_x0000_i1026" type="#_x0000_t75" style="width:469.1pt;height:341.45pt" o:ole="">
              <v:imagedata r:id="rId22" o:title=""/>
            </v:shape>
            <o:OLEObject Type="Embed" ProgID="Mscgen.Chart" ShapeID="_x0000_i1026" DrawAspect="Content" ObjectID="_1697950236" r:id="rId23"/>
          </w:object>
        </w:r>
      </w:ins>
    </w:p>
    <w:p w14:paraId="79DF714D" w14:textId="77777777" w:rsidR="000377F3" w:rsidRPr="00DF1078" w:rsidRDefault="000377F3" w:rsidP="000377F3">
      <w:pPr>
        <w:keepLines/>
        <w:spacing w:after="240"/>
        <w:jc w:val="center"/>
        <w:rPr>
          <w:ins w:id="138" w:author="Thomas Stockhammer" w:date="2021-11-04T16:02:00Z"/>
          <w:rFonts w:ascii="Arial" w:hAnsi="Arial"/>
          <w:b/>
        </w:rPr>
      </w:pPr>
      <w:commentRangeStart w:id="139"/>
      <w:ins w:id="140" w:author="Thomas Stockhammer" w:date="2021-11-04T16:02:00Z">
        <w:r w:rsidRPr="00DF1078">
          <w:rPr>
            <w:rFonts w:ascii="Arial" w:hAnsi="Arial"/>
            <w:b/>
          </w:rPr>
          <w:t xml:space="preserve">Figure </w:t>
        </w:r>
      </w:ins>
      <w:ins w:id="141" w:author="Thomas Stockhammer" w:date="2021-11-04T16:06:00Z">
        <w:r>
          <w:rPr>
            <w:rFonts w:ascii="Arial" w:hAnsi="Arial"/>
            <w:b/>
          </w:rPr>
          <w:t>5.10.3-1</w:t>
        </w:r>
      </w:ins>
      <w:ins w:id="142" w:author="Thomas Stockhammer" w:date="2021-11-04T16:02:00Z">
        <w:r w:rsidRPr="00DF1078">
          <w:rPr>
            <w:rFonts w:ascii="Arial" w:hAnsi="Arial"/>
            <w:b/>
          </w:rPr>
          <w:t>: High Level Procedure for DASH content</w:t>
        </w:r>
        <w:r>
          <w:rPr>
            <w:rFonts w:ascii="Arial" w:hAnsi="Arial"/>
            <w:b/>
          </w:rPr>
          <w:t xml:space="preserve"> via </w:t>
        </w:r>
        <w:proofErr w:type="spellStart"/>
        <w:r>
          <w:rPr>
            <w:rFonts w:ascii="Arial" w:hAnsi="Arial"/>
            <w:b/>
          </w:rPr>
          <w:t>eMBMS</w:t>
        </w:r>
      </w:ins>
      <w:commentRangeEnd w:id="139"/>
      <w:proofErr w:type="spellEnd"/>
      <w:r w:rsidR="006353DB">
        <w:rPr>
          <w:rStyle w:val="CommentReference"/>
        </w:rPr>
        <w:commentReference w:id="139"/>
      </w:r>
    </w:p>
    <w:p w14:paraId="0C0A8F29" w14:textId="77777777" w:rsidR="000377F3" w:rsidRPr="00DF1078" w:rsidRDefault="000377F3" w:rsidP="000377F3">
      <w:pPr>
        <w:keepNext/>
        <w:rPr>
          <w:ins w:id="143" w:author="Thomas Stockhammer" w:date="2021-11-04T16:02:00Z"/>
        </w:rPr>
      </w:pPr>
      <w:ins w:id="144" w:author="Thomas Stockhammer" w:date="2021-11-04T16:02:00Z">
        <w:r w:rsidRPr="00DF1078">
          <w:t>Prerequisites:</w:t>
        </w:r>
      </w:ins>
    </w:p>
    <w:p w14:paraId="0C22D8DC" w14:textId="77777777" w:rsidR="000377F3" w:rsidRDefault="000377F3" w:rsidP="000377F3">
      <w:pPr>
        <w:ind w:left="568" w:hanging="284"/>
        <w:rPr>
          <w:ins w:id="145" w:author="Thomas Stockhammer" w:date="2021-11-04T16:02:00Z"/>
        </w:rPr>
      </w:pPr>
      <w:ins w:id="146" w:author="Thomas Stockhammer" w:date="2021-11-04T16:02:00Z">
        <w:r w:rsidRPr="00DF1078">
          <w:t>-</w:t>
        </w:r>
        <w:r w:rsidRPr="00DF1078">
          <w:tab/>
          <w:t>The 5GMSd Application Provider has provisioned the 5G Media Streaming System and has setup content ingest.</w:t>
        </w:r>
      </w:ins>
    </w:p>
    <w:p w14:paraId="2FE635E8" w14:textId="77777777" w:rsidR="000377F3" w:rsidRPr="00030337" w:rsidRDefault="000377F3" w:rsidP="000377F3">
      <w:pPr>
        <w:ind w:left="568" w:hanging="284"/>
        <w:rPr>
          <w:ins w:id="147" w:author="Thomas Stockhammer" w:date="2021-11-04T16:02:00Z"/>
          <w:rPrChange w:id="148" w:author="Thomas Stockhammer" w:date="2021-11-04T16:19:00Z">
            <w:rPr>
              <w:ins w:id="149" w:author="Thomas Stockhammer" w:date="2021-11-04T16:02:00Z"/>
              <w:color w:val="FF0000"/>
            </w:rPr>
          </w:rPrChange>
        </w:rPr>
      </w:pPr>
      <w:ins w:id="150" w:author="Thomas Stockhammer" w:date="2021-11-04T16:02:00Z">
        <w:r w:rsidRPr="00030337">
          <w:rPr>
            <w:rPrChange w:id="151" w:author="Thomas Stockhammer" w:date="2021-11-04T16:19:00Z">
              <w:rPr>
                <w:color w:val="FF0000"/>
              </w:rPr>
            </w:rPrChange>
          </w:rPr>
          <w:t>-</w:t>
        </w:r>
        <w:r w:rsidRPr="00030337">
          <w:rPr>
            <w:rPrChange w:id="152" w:author="Thomas Stockhammer" w:date="2021-11-04T16:19:00Z">
              <w:rPr>
                <w:color w:val="FF0000"/>
              </w:rPr>
            </w:rPrChange>
          </w:rPr>
          <w:tab/>
          <w:t>The content ingest is forwarded to the BMSC using the M1d parameters.</w:t>
        </w:r>
      </w:ins>
    </w:p>
    <w:p w14:paraId="2DAED1C9" w14:textId="77777777" w:rsidR="000377F3" w:rsidRPr="00E65522" w:rsidRDefault="000377F3" w:rsidP="000377F3">
      <w:pPr>
        <w:ind w:left="568" w:hanging="284"/>
        <w:rPr>
          <w:ins w:id="153" w:author="Thomas Stockhammer" w:date="2021-11-04T16:02:00Z"/>
        </w:rPr>
      </w:pPr>
      <w:ins w:id="154" w:author="Thomas Stockhammer" w:date="2021-11-04T16:02:00Z">
        <w:r w:rsidRPr="001679C4">
          <w:t>-</w:t>
        </w:r>
        <w:r w:rsidRPr="001679C4">
          <w:tab/>
          <w:t>The 5GMSd Aware Application has received the service announcement from the 5GMS</w:t>
        </w:r>
        <w:r w:rsidRPr="00E65522">
          <w:t xml:space="preserve"> Application Provider.</w:t>
        </w:r>
      </w:ins>
    </w:p>
    <w:p w14:paraId="26B2D0F5" w14:textId="77777777" w:rsidR="000377F3" w:rsidRPr="00DF1078" w:rsidRDefault="000377F3" w:rsidP="000377F3">
      <w:pPr>
        <w:keepNext/>
        <w:rPr>
          <w:ins w:id="155" w:author="Thomas Stockhammer" w:date="2021-11-04T16:02:00Z"/>
        </w:rPr>
      </w:pPr>
      <w:ins w:id="156" w:author="Thomas Stockhammer" w:date="2021-11-04T16:02:00Z">
        <w:r w:rsidRPr="00DF1078">
          <w:t>Steps:</w:t>
        </w:r>
      </w:ins>
    </w:p>
    <w:p w14:paraId="3506FEAD" w14:textId="77777777" w:rsidR="000377F3" w:rsidRPr="00DF1078" w:rsidRDefault="000377F3" w:rsidP="000377F3">
      <w:pPr>
        <w:ind w:left="568" w:hanging="284"/>
        <w:rPr>
          <w:ins w:id="157" w:author="Thomas Stockhammer" w:date="2021-11-04T16:02:00Z"/>
        </w:rPr>
      </w:pPr>
      <w:ins w:id="158" w:author="Thomas Stockhammer" w:date="2021-11-04T16:02:00Z">
        <w:r w:rsidRPr="00DF1078">
          <w:t>1:</w:t>
        </w:r>
        <w:r w:rsidRPr="00DF1078">
          <w:tab/>
          <w:t xml:space="preserve">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w:t>
        </w:r>
        <w:r w:rsidRPr="00DF1078">
          <w:lastRenderedPageBreak/>
          <w:t>Session Handling (M5d) and for Media Streaming access (M4d)) or a reference to the service access information.</w:t>
        </w:r>
      </w:ins>
    </w:p>
    <w:p w14:paraId="68650B1C" w14:textId="77777777" w:rsidR="000377F3" w:rsidRPr="00DF1078" w:rsidRDefault="000377F3" w:rsidP="000377F3">
      <w:pPr>
        <w:ind w:left="568" w:hanging="284"/>
        <w:rPr>
          <w:ins w:id="159" w:author="Thomas Stockhammer" w:date="2021-11-04T16:02:00Z"/>
        </w:rPr>
      </w:pPr>
      <w:commentRangeStart w:id="160"/>
      <w:ins w:id="161" w:author="Thomas Stockhammer" w:date="2021-11-04T16:02:00Z">
        <w:r w:rsidRPr="00DF1078">
          <w:t>2:</w:t>
        </w:r>
        <w:r w:rsidRPr="00DF1078">
          <w:tab/>
        </w:r>
        <w:r>
          <w:t>The BMSC receives the content from the 5GMS AS</w:t>
        </w:r>
        <w:r w:rsidRPr="00DF1078">
          <w:t>.</w:t>
        </w:r>
      </w:ins>
      <w:commentRangeEnd w:id="160"/>
      <w:r w:rsidR="006353DB">
        <w:rPr>
          <w:rStyle w:val="CommentReference"/>
        </w:rPr>
        <w:commentReference w:id="160"/>
      </w:r>
    </w:p>
    <w:p w14:paraId="07683054" w14:textId="77777777" w:rsidR="000377F3" w:rsidRDefault="000377F3" w:rsidP="000377F3">
      <w:pPr>
        <w:ind w:left="568" w:hanging="284"/>
        <w:rPr>
          <w:ins w:id="162" w:author="Thomas Stockhammer" w:date="2021-11-04T16:02:00Z"/>
        </w:rPr>
      </w:pPr>
      <w:ins w:id="163" w:author="Thomas Stockhammer" w:date="2021-11-04T16:02:00Z">
        <w:r>
          <w:t>3</w:t>
        </w:r>
        <w:r w:rsidRPr="00DF1078">
          <w:t>:</w:t>
        </w:r>
        <w:r w:rsidRPr="00DF1078">
          <w:tab/>
        </w:r>
        <w:r>
          <w:t xml:space="preserve">The BMSC pushes content and broadcasts the </w:t>
        </w:r>
      </w:ins>
      <w:ins w:id="164" w:author="Thomas Stockhammer" w:date="2021-11-04T16:16:00Z">
        <w:r>
          <w:t>Service Announcement</w:t>
        </w:r>
      </w:ins>
      <w:ins w:id="165" w:author="Thomas Stockhammer" w:date="2021-11-04T16:02:00Z">
        <w:r w:rsidRPr="00DF1078">
          <w:t>.</w:t>
        </w:r>
      </w:ins>
    </w:p>
    <w:p w14:paraId="4312C35C" w14:textId="77777777" w:rsidR="000377F3" w:rsidRPr="00DF1078" w:rsidRDefault="000377F3" w:rsidP="000377F3">
      <w:pPr>
        <w:ind w:left="568" w:hanging="284"/>
        <w:rPr>
          <w:ins w:id="166" w:author="Thomas Stockhammer" w:date="2021-11-04T16:02:00Z"/>
        </w:rPr>
      </w:pPr>
      <w:ins w:id="167" w:author="Thomas Stockhammer" w:date="2021-11-04T16:02:00Z">
        <w:r>
          <w:t>4</w:t>
        </w:r>
        <w:r w:rsidRPr="00DF1078">
          <w:t>:</w:t>
        </w:r>
        <w:r w:rsidRPr="00DF1078">
          <w:tab/>
          <w:t>A media content item is selected.</w:t>
        </w:r>
      </w:ins>
    </w:p>
    <w:p w14:paraId="41DD66C8" w14:textId="77777777" w:rsidR="000377F3" w:rsidRPr="00DF1078" w:rsidRDefault="000377F3" w:rsidP="000377F3">
      <w:pPr>
        <w:ind w:left="568" w:hanging="284"/>
        <w:rPr>
          <w:ins w:id="168" w:author="Thomas Stockhammer" w:date="2021-11-04T16:02:00Z"/>
        </w:rPr>
      </w:pPr>
      <w:ins w:id="169" w:author="Thomas Stockhammer" w:date="2021-11-04T16:02:00Z">
        <w:r>
          <w:t>5</w:t>
        </w:r>
        <w:r w:rsidRPr="00DF1078">
          <w:t>:</w:t>
        </w:r>
        <w:r w:rsidRPr="00DF1078">
          <w:tab/>
          <w:t>The 5GMSd-Aware Application triggers the 5GMSd Client to start media playback. The Media Player Entry is provided to the 5GMSd Client.</w:t>
        </w:r>
      </w:ins>
    </w:p>
    <w:p w14:paraId="65BCCFA2" w14:textId="77777777" w:rsidR="000377F3" w:rsidRDefault="000377F3" w:rsidP="000377F3">
      <w:pPr>
        <w:ind w:left="568" w:hanging="284"/>
        <w:rPr>
          <w:ins w:id="170" w:author="Thomas Stockhammer" w:date="2021-11-04T16:02:00Z"/>
        </w:rPr>
      </w:pPr>
      <w:ins w:id="171" w:author="Thomas Stockhammer" w:date="2021-11-04T16:02:00Z">
        <w:r>
          <w:t>6</w:t>
        </w:r>
        <w:r w:rsidRPr="00DF1078">
          <w:t>:</w:t>
        </w:r>
        <w:r w:rsidRPr="00DF1078">
          <w:tab/>
          <w:t>When the 5GMS-Aware Application has received only a reference to the Service Access Information (see step 1), the Media Session Handler interacts with the 5GMSd AF to acquire the whole Service Access Information.</w:t>
        </w:r>
      </w:ins>
    </w:p>
    <w:p w14:paraId="177676E9" w14:textId="77777777" w:rsidR="000377F3" w:rsidRPr="00030337" w:rsidRDefault="000377F3" w:rsidP="000377F3">
      <w:pPr>
        <w:ind w:left="568" w:hanging="284"/>
        <w:rPr>
          <w:ins w:id="172" w:author="Thomas Stockhammer" w:date="2021-11-04T16:02:00Z"/>
          <w:rPrChange w:id="173" w:author="Thomas Stockhammer" w:date="2021-11-04T16:19:00Z">
            <w:rPr>
              <w:ins w:id="174" w:author="Thomas Stockhammer" w:date="2021-11-04T16:02:00Z"/>
              <w:color w:val="FF0000"/>
            </w:rPr>
          </w:rPrChange>
        </w:rPr>
      </w:pPr>
      <w:ins w:id="175" w:author="Thomas Stockhammer" w:date="2021-11-04T16:02:00Z">
        <w:r w:rsidRPr="00030337">
          <w:rPr>
            <w:rPrChange w:id="176" w:author="Thomas Stockhammer" w:date="2021-11-04T16:19:00Z">
              <w:rPr>
                <w:color w:val="FF0000"/>
              </w:rPr>
            </w:rPrChange>
          </w:rPr>
          <w:t>7 - 12: The Media Session Handler acts as a MBMS-aware application and initiates the service acquisition. For details, see TS 26.347</w:t>
        </w:r>
      </w:ins>
      <w:ins w:id="177" w:author="Thomas Stockhammer" w:date="2021-11-04T16:19:00Z">
        <w:r w:rsidRPr="00030337">
          <w:rPr>
            <w:rPrChange w:id="178" w:author="Thomas Stockhammer" w:date="2021-11-04T16:19:00Z">
              <w:rPr>
                <w:color w:val="FF0000"/>
              </w:rPr>
            </w:rPrChange>
          </w:rPr>
          <w:t xml:space="preserve"> [15]</w:t>
        </w:r>
      </w:ins>
      <w:ins w:id="179" w:author="Thomas Stockhammer" w:date="2021-11-04T16:02:00Z">
        <w:r w:rsidRPr="00030337">
          <w:rPr>
            <w:rPrChange w:id="180" w:author="Thomas Stockhammer" w:date="2021-11-04T16:19:00Z">
              <w:rPr>
                <w:color w:val="FF0000"/>
              </w:rPr>
            </w:rPrChange>
          </w:rPr>
          <w:t>. This establishes transport session for MPD and Content.</w:t>
        </w:r>
      </w:ins>
    </w:p>
    <w:p w14:paraId="36BC8231" w14:textId="77777777" w:rsidR="000377F3" w:rsidRPr="00DF1078" w:rsidRDefault="000377F3" w:rsidP="000377F3">
      <w:pPr>
        <w:ind w:left="568" w:hanging="284"/>
        <w:rPr>
          <w:ins w:id="181" w:author="Thomas Stockhammer" w:date="2021-11-04T16:02:00Z"/>
        </w:rPr>
      </w:pPr>
      <w:ins w:id="182" w:author="Thomas Stockhammer" w:date="2021-11-04T16:02:00Z">
        <w:r>
          <w:t>13</w:t>
        </w:r>
        <w:r w:rsidRPr="00DF1078">
          <w:t>:</w:t>
        </w:r>
        <w:r w:rsidRPr="00DF1078">
          <w:tab/>
          <w:t>In parallel, the Media Player is invoked to start media access and playback.</w:t>
        </w:r>
      </w:ins>
    </w:p>
    <w:p w14:paraId="78DB5874" w14:textId="77777777" w:rsidR="000377F3" w:rsidRPr="00DF1078" w:rsidRDefault="000377F3" w:rsidP="000377F3">
      <w:pPr>
        <w:ind w:left="568" w:hanging="284"/>
        <w:rPr>
          <w:ins w:id="183" w:author="Thomas Stockhammer" w:date="2021-11-04T16:02:00Z"/>
        </w:rPr>
      </w:pPr>
      <w:ins w:id="184" w:author="Thomas Stockhammer" w:date="2021-11-04T16:02:00Z">
        <w:r>
          <w:t>14</w:t>
        </w:r>
        <w:r w:rsidRPr="00DF1078">
          <w:t>:</w:t>
        </w:r>
        <w:r w:rsidRPr="00DF1078">
          <w:tab/>
          <w:t>The Media</w:t>
        </w:r>
        <w:r w:rsidRPr="00DF1078" w:rsidDel="003218DF">
          <w:t xml:space="preserve"> </w:t>
        </w:r>
        <w:r w:rsidRPr="00DF1078">
          <w:t>Player requests the MPD.</w:t>
        </w:r>
      </w:ins>
    </w:p>
    <w:p w14:paraId="11DD655C" w14:textId="77777777" w:rsidR="000377F3" w:rsidRPr="00DF1078" w:rsidRDefault="000377F3" w:rsidP="000377F3">
      <w:pPr>
        <w:ind w:left="568" w:hanging="284"/>
        <w:rPr>
          <w:ins w:id="185" w:author="Thomas Stockhammer" w:date="2021-11-04T16:02:00Z"/>
        </w:rPr>
      </w:pPr>
      <w:ins w:id="186" w:author="Thomas Stockhammer" w:date="2021-11-04T16:02:00Z">
        <w:r>
          <w:t>15</w:t>
        </w:r>
        <w:r w:rsidRPr="00DF1078">
          <w:t>:</w:t>
        </w:r>
        <w:r w:rsidRPr="00DF1078">
          <w:tab/>
          <w:t>The Media Player receives the MPD.</w:t>
        </w:r>
      </w:ins>
    </w:p>
    <w:p w14:paraId="758640C7" w14:textId="77777777" w:rsidR="000377F3" w:rsidRPr="00DF1078" w:rsidRDefault="000377F3" w:rsidP="000377F3">
      <w:pPr>
        <w:ind w:left="568" w:hanging="284"/>
        <w:rPr>
          <w:ins w:id="187" w:author="Thomas Stockhammer" w:date="2021-11-04T16:02:00Z"/>
        </w:rPr>
      </w:pPr>
      <w:ins w:id="188" w:author="Thomas Stockhammer" w:date="2021-11-04T16:02:00Z">
        <w:r>
          <w:t>16</w:t>
        </w:r>
        <w:r w:rsidRPr="00DF1078">
          <w:t>:</w:t>
        </w:r>
        <w:r w:rsidRPr="00DF1078">
          <w:tab/>
          <w:t>The Media</w:t>
        </w:r>
        <w:r w:rsidRPr="00DF1078" w:rsidDel="003218DF">
          <w:t xml:space="preserve"> </w:t>
        </w:r>
        <w:r w:rsidRPr="00DF1078">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ins>
    </w:p>
    <w:p w14:paraId="3A7001A3" w14:textId="77777777" w:rsidR="000377F3" w:rsidRPr="00DF1078" w:rsidRDefault="000377F3" w:rsidP="000377F3">
      <w:pPr>
        <w:ind w:left="568" w:hanging="284"/>
        <w:rPr>
          <w:ins w:id="189" w:author="Thomas Stockhammer" w:date="2021-11-04T16:02:00Z"/>
        </w:rPr>
      </w:pPr>
      <w:ins w:id="190" w:author="Thomas Stockhammer" w:date="2021-11-04T16:02:00Z">
        <w:r>
          <w:t>17</w:t>
        </w:r>
        <w:r w:rsidRPr="00DF1078">
          <w:t>:</w:t>
        </w:r>
        <w:r w:rsidRPr="00DF1078">
          <w:tab/>
          <w:t>The Media</w:t>
        </w:r>
        <w:r w:rsidRPr="00DF1078" w:rsidDel="003218DF">
          <w:t xml:space="preserve"> </w:t>
        </w:r>
        <w:r w:rsidRPr="00DF1078">
          <w:t>Player notifies the Media Session Handler about the MPD. The notification may contain parameters from the MPD.</w:t>
        </w:r>
      </w:ins>
    </w:p>
    <w:p w14:paraId="75FBA10E" w14:textId="77777777" w:rsidR="000377F3" w:rsidRPr="00DF1078" w:rsidRDefault="000377F3" w:rsidP="000377F3">
      <w:pPr>
        <w:ind w:left="568" w:hanging="284"/>
        <w:rPr>
          <w:ins w:id="191" w:author="Thomas Stockhammer" w:date="2021-11-04T16:02:00Z"/>
        </w:rPr>
      </w:pPr>
      <w:ins w:id="192" w:author="Thomas Stockhammer" w:date="2021-11-04T16:02:00Z">
        <w:r>
          <w:t>18</w:t>
        </w:r>
        <w:r w:rsidRPr="00DF1078">
          <w:t>:</w:t>
        </w:r>
        <w:r w:rsidRPr="00DF1078">
          <w:tab/>
          <w:t>Optional: the Media</w:t>
        </w:r>
        <w:r w:rsidRPr="00DF1078" w:rsidDel="003218DF">
          <w:t xml:space="preserve"> </w:t>
        </w:r>
        <w:r w:rsidRPr="00DF1078">
          <w:t>Player acquires the necessary DRM information, for example a DRM License.</w:t>
        </w:r>
      </w:ins>
    </w:p>
    <w:p w14:paraId="515E83EE" w14:textId="77777777" w:rsidR="000377F3" w:rsidRPr="00DF1078" w:rsidRDefault="000377F3" w:rsidP="000377F3">
      <w:pPr>
        <w:ind w:left="568" w:hanging="284"/>
        <w:rPr>
          <w:ins w:id="193" w:author="Thomas Stockhammer" w:date="2021-11-04T16:02:00Z"/>
        </w:rPr>
      </w:pPr>
      <w:ins w:id="194" w:author="Thomas Stockhammer" w:date="2021-11-04T16:02:00Z">
        <w:r w:rsidRPr="00DF1078">
          <w:t>1</w:t>
        </w:r>
        <w:r>
          <w:t>9</w:t>
        </w:r>
        <w:r w:rsidRPr="00DF1078">
          <w:t>:</w:t>
        </w:r>
        <w:r w:rsidRPr="00DF1078">
          <w:tab/>
          <w:t>The Media</w:t>
        </w:r>
        <w:r w:rsidRPr="00DF1078" w:rsidDel="003218DF">
          <w:t xml:space="preserve"> </w:t>
        </w:r>
        <w:r w:rsidRPr="00DF1078">
          <w:t>Player configures the media playback pipeline.</w:t>
        </w:r>
      </w:ins>
    </w:p>
    <w:p w14:paraId="31F82664" w14:textId="77777777" w:rsidR="000377F3" w:rsidRPr="00DF1078" w:rsidRDefault="000377F3" w:rsidP="000377F3">
      <w:pPr>
        <w:ind w:left="568" w:hanging="284"/>
        <w:rPr>
          <w:ins w:id="195" w:author="Thomas Stockhammer" w:date="2021-11-04T16:02:00Z"/>
        </w:rPr>
      </w:pPr>
      <w:ins w:id="196" w:author="Thomas Stockhammer" w:date="2021-11-04T16:02:00Z">
        <w:r>
          <w:t>20</w:t>
        </w:r>
        <w:r w:rsidRPr="00DF1078">
          <w:t>:</w:t>
        </w:r>
        <w:r w:rsidRPr="00DF1078">
          <w:tab/>
          <w:t>The Media</w:t>
        </w:r>
        <w:r w:rsidRPr="00DF1078" w:rsidDel="003218DF">
          <w:t xml:space="preserve"> </w:t>
        </w:r>
        <w:r w:rsidRPr="00DF1078">
          <w:t>Player requests initialization information. The Media Player repeats this step for each required initialization segment.</w:t>
        </w:r>
      </w:ins>
    </w:p>
    <w:p w14:paraId="17E59782" w14:textId="77777777" w:rsidR="000377F3" w:rsidRPr="00DF1078" w:rsidRDefault="000377F3" w:rsidP="000377F3">
      <w:pPr>
        <w:ind w:left="568" w:hanging="284"/>
        <w:rPr>
          <w:ins w:id="197" w:author="Thomas Stockhammer" w:date="2021-11-04T16:02:00Z"/>
        </w:rPr>
      </w:pPr>
      <w:ins w:id="198" w:author="Thomas Stockhammer" w:date="2021-11-04T16:02:00Z">
        <w:r>
          <w:t>21</w:t>
        </w:r>
        <w:r w:rsidRPr="00DF1078">
          <w:t>:</w:t>
        </w:r>
        <w:r w:rsidRPr="00DF1078">
          <w:tab/>
          <w:t>The Media</w:t>
        </w:r>
        <w:r w:rsidRPr="00DF1078" w:rsidDel="003218DF">
          <w:t xml:space="preserve"> </w:t>
        </w:r>
        <w:r w:rsidRPr="00DF1078">
          <w:t>Player receives the initialization information.</w:t>
        </w:r>
      </w:ins>
    </w:p>
    <w:p w14:paraId="5DF20D26" w14:textId="77777777" w:rsidR="000377F3" w:rsidRPr="00DF1078" w:rsidRDefault="000377F3" w:rsidP="000377F3">
      <w:pPr>
        <w:ind w:left="568" w:hanging="284"/>
        <w:rPr>
          <w:ins w:id="199" w:author="Thomas Stockhammer" w:date="2021-11-04T16:02:00Z"/>
        </w:rPr>
      </w:pPr>
      <w:ins w:id="200" w:author="Thomas Stockhammer" w:date="2021-11-04T16:02:00Z">
        <w:r>
          <w:t>22</w:t>
        </w:r>
        <w:r w:rsidRPr="00DF1078">
          <w:t>:</w:t>
        </w:r>
        <w:r w:rsidRPr="00DF1078">
          <w:tab/>
          <w:t>The Media</w:t>
        </w:r>
        <w:r w:rsidRPr="00DF1078" w:rsidDel="003218DF">
          <w:t xml:space="preserve"> </w:t>
        </w:r>
        <w:r w:rsidRPr="00DF1078">
          <w:t>Player requests media segments according to the MPD.</w:t>
        </w:r>
      </w:ins>
    </w:p>
    <w:p w14:paraId="29EF4A1D" w14:textId="77777777" w:rsidR="000377F3" w:rsidRPr="00DF1078" w:rsidRDefault="000377F3" w:rsidP="000377F3">
      <w:pPr>
        <w:ind w:left="568" w:hanging="284"/>
        <w:rPr>
          <w:ins w:id="201" w:author="Thomas Stockhammer" w:date="2021-11-04T16:02:00Z"/>
        </w:rPr>
      </w:pPr>
      <w:ins w:id="202" w:author="Thomas Stockhammer" w:date="2021-11-04T16:02:00Z">
        <w:r>
          <w:t>23</w:t>
        </w:r>
        <w:r w:rsidRPr="00DF1078">
          <w:t>:</w:t>
        </w:r>
        <w:r w:rsidRPr="00DF1078">
          <w:tab/>
        </w:r>
        <w:r>
          <w:t>T</w:t>
        </w:r>
        <w:r w:rsidRPr="00DF1078">
          <w:t>he Media</w:t>
        </w:r>
        <w:r w:rsidRPr="00DF1078" w:rsidDel="003218DF">
          <w:t xml:space="preserve"> </w:t>
        </w:r>
        <w:r w:rsidRPr="00DF1078">
          <w:t>Player receives media segments and puts the information into the appropriate media rendering pipeline.</w:t>
        </w:r>
      </w:ins>
    </w:p>
    <w:p w14:paraId="5BFB162C" w14:textId="77777777" w:rsidR="000377F3" w:rsidRDefault="000377F3" w:rsidP="000377F3">
      <w:pPr>
        <w:ind w:left="568" w:hanging="284"/>
        <w:rPr>
          <w:ins w:id="203" w:author="Thomas Stockhammer" w:date="2021-11-04T16:02:00Z"/>
        </w:rPr>
      </w:pPr>
      <w:ins w:id="204" w:author="Thomas Stockhammer" w:date="2021-11-04T16:02:00Z">
        <w:r>
          <w:t>24</w:t>
        </w:r>
        <w:r w:rsidRPr="00DF1078">
          <w:t>:</w:t>
        </w:r>
        <w:r w:rsidRPr="00DF1078">
          <w:tab/>
          <w:t>Previous steps are repeated according to the MPD information.</w:t>
        </w:r>
      </w:ins>
    </w:p>
    <w:p w14:paraId="4A8E7571" w14:textId="77777777" w:rsidR="000377F3" w:rsidRPr="00942EBA" w:rsidRDefault="000377F3" w:rsidP="000377F3">
      <w:pPr>
        <w:pStyle w:val="Heading4"/>
        <w:rPr>
          <w:ins w:id="205" w:author="Thomas Stockhammer" w:date="2021-11-04T16:10:00Z"/>
        </w:rPr>
      </w:pPr>
      <w:ins w:id="206" w:author="Thomas Stockhammer" w:date="2021-11-04T16:10:00Z">
        <w:r>
          <w:t>5.10.3.2 Hybrid 5GMS</w:t>
        </w:r>
      </w:ins>
      <w:ins w:id="207" w:author="Thomas Stockhammer" w:date="2021-11-04T16:11:00Z">
        <w:r>
          <w:t xml:space="preserve"> delivery via 5G System and </w:t>
        </w:r>
      </w:ins>
      <w:proofErr w:type="spellStart"/>
      <w:ins w:id="208" w:author="Thomas Stockhammer" w:date="2021-11-04T16:10:00Z">
        <w:r>
          <w:t>eMBMS</w:t>
        </w:r>
        <w:proofErr w:type="spellEnd"/>
      </w:ins>
    </w:p>
    <w:p w14:paraId="563C59A0" w14:textId="77777777" w:rsidR="000377F3" w:rsidRDefault="000377F3" w:rsidP="000377F3">
      <w:pPr>
        <w:rPr>
          <w:ins w:id="209" w:author="Thomas Stockhammer" w:date="2021-11-04T16:21:00Z"/>
        </w:rPr>
      </w:pPr>
      <w:proofErr w:type="spellStart"/>
      <w:ins w:id="210" w:author="Thomas Stockhammer" w:date="2021-11-04T16:11:00Z">
        <w:r w:rsidRPr="001679C4">
          <w:rPr>
            <w:highlight w:val="yellow"/>
          </w:rPr>
          <w:t>T</w:t>
        </w:r>
        <w:r w:rsidRPr="00A4423F">
          <w:rPr>
            <w:highlight w:val="yellow"/>
            <w:rPrChange w:id="211" w:author="Thomas Stockhammer" w:date="2021-11-04T16:11:00Z">
              <w:rPr/>
            </w:rPrChange>
          </w:rPr>
          <w:t>bd</w:t>
        </w:r>
      </w:ins>
      <w:proofErr w:type="spellEnd"/>
    </w:p>
    <w:p w14:paraId="64472657" w14:textId="77777777" w:rsidR="000377F3" w:rsidRDefault="000377F3" w:rsidP="000377F3">
      <w:pPr>
        <w:pStyle w:val="Heading4"/>
        <w:rPr>
          <w:ins w:id="212" w:author="Thomas Stockhammer" w:date="2021-11-04T16:22:00Z"/>
        </w:rPr>
      </w:pPr>
      <w:ins w:id="213" w:author="Thomas Stockhammer" w:date="2021-11-04T16:21:00Z">
        <w:r>
          <w:t xml:space="preserve">5.10.3.3 </w:t>
        </w:r>
      </w:ins>
      <w:ins w:id="214" w:author="Thomas Stockhammer" w:date="2021-11-04T16:22:00Z">
        <w:r>
          <w:t xml:space="preserve">5GMS </w:t>
        </w:r>
      </w:ins>
      <w:ins w:id="215" w:author="Thomas Stockhammer" w:date="2021-11-04T16:21:00Z">
        <w:r>
          <w:t>Consumption Report</w:t>
        </w:r>
      </w:ins>
      <w:ins w:id="216" w:author="Thomas Stockhammer" w:date="2021-11-04T16:22:00Z">
        <w:r>
          <w:t xml:space="preserve">ing for </w:t>
        </w:r>
        <w:proofErr w:type="spellStart"/>
        <w:r>
          <w:t>eMBMS</w:t>
        </w:r>
        <w:proofErr w:type="spellEnd"/>
      </w:ins>
    </w:p>
    <w:p w14:paraId="1896C1EE" w14:textId="77777777" w:rsidR="000377F3" w:rsidRPr="001679C4" w:rsidRDefault="000377F3">
      <w:pPr>
        <w:rPr>
          <w:ins w:id="217" w:author="Thomas Stockhammer" w:date="2021-11-04T16:21:00Z"/>
        </w:rPr>
        <w:pPrChange w:id="218" w:author="Thomas Stockhammer" w:date="2021-11-04T16:22:00Z">
          <w:pPr>
            <w:pStyle w:val="Heading4"/>
          </w:pPr>
        </w:pPrChange>
      </w:pPr>
      <w:proofErr w:type="spellStart"/>
      <w:ins w:id="219" w:author="Thomas Stockhammer" w:date="2021-11-04T16:22:00Z">
        <w:r w:rsidRPr="00106F7A">
          <w:rPr>
            <w:highlight w:val="yellow"/>
            <w:rPrChange w:id="220" w:author="Thomas Stockhammer" w:date="2021-11-04T16:22:00Z">
              <w:rPr/>
            </w:rPrChange>
          </w:rPr>
          <w:t>tbd</w:t>
        </w:r>
      </w:ins>
      <w:proofErr w:type="spellEnd"/>
    </w:p>
    <w:p w14:paraId="6A9A97A2" w14:textId="77777777" w:rsidR="000377F3" w:rsidRPr="00942EBA" w:rsidRDefault="000377F3" w:rsidP="000377F3">
      <w:pPr>
        <w:pStyle w:val="Heading4"/>
        <w:rPr>
          <w:ins w:id="221" w:author="Thomas Stockhammer" w:date="2021-11-04T16:22:00Z"/>
        </w:rPr>
      </w:pPr>
      <w:ins w:id="222" w:author="Thomas Stockhammer" w:date="2021-11-04T16:22:00Z">
        <w:r>
          <w:t xml:space="preserve">5.10.3.4 5GMS Metrics Reporting for </w:t>
        </w:r>
        <w:proofErr w:type="spellStart"/>
        <w:r>
          <w:t>eMBMS</w:t>
        </w:r>
        <w:proofErr w:type="spellEnd"/>
      </w:ins>
    </w:p>
    <w:p w14:paraId="47B80954" w14:textId="77777777" w:rsidR="000377F3" w:rsidRPr="001679C4" w:rsidRDefault="000377F3">
      <w:pPr>
        <w:rPr>
          <w:ins w:id="223" w:author="Thomas Stockhammer" w:date="2021-11-04T15:49:00Z"/>
        </w:rPr>
        <w:pPrChange w:id="224" w:author="Thomas Stockhammer" w:date="2021-11-04T15:49:00Z">
          <w:pPr>
            <w:pStyle w:val="Heading3"/>
          </w:pPr>
        </w:pPrChange>
      </w:pPr>
    </w:p>
    <w:p w14:paraId="7A4AAF6F" w14:textId="77777777" w:rsidR="000377F3" w:rsidRDefault="000377F3" w:rsidP="000377F3">
      <w:pPr>
        <w:pStyle w:val="Heading3"/>
        <w:rPr>
          <w:ins w:id="225" w:author="Thomas Stockhammer" w:date="2021-11-04T16:13:00Z"/>
        </w:rPr>
      </w:pPr>
      <w:ins w:id="226" w:author="Thomas Stockhammer" w:date="2021-11-04T16:11:00Z">
        <w:r>
          <w:t>5.10.4 Extensions for</w:t>
        </w:r>
      </w:ins>
      <w:ins w:id="227" w:author="Thomas Stockhammer" w:date="2021-11-04T16:12:00Z">
        <w:r>
          <w:t xml:space="preserve"> 5GMS Reference Points</w:t>
        </w:r>
      </w:ins>
    </w:p>
    <w:p w14:paraId="1E391FF3" w14:textId="77777777" w:rsidR="000377F3" w:rsidRDefault="000377F3" w:rsidP="000377F3">
      <w:pPr>
        <w:rPr>
          <w:ins w:id="228" w:author="Thomas Stockhammer" w:date="2021-11-04T16:31:00Z"/>
        </w:rPr>
      </w:pPr>
      <w:ins w:id="229" w:author="Thomas Stockhammer" w:date="2021-11-04T16:29:00Z">
        <w:r>
          <w:t>On M1d:</w:t>
        </w:r>
      </w:ins>
    </w:p>
    <w:p w14:paraId="108B730A" w14:textId="77777777" w:rsidR="000377F3" w:rsidRDefault="000377F3">
      <w:pPr>
        <w:pStyle w:val="ListParagraph"/>
        <w:widowControl/>
        <w:numPr>
          <w:ilvl w:val="0"/>
          <w:numId w:val="72"/>
        </w:numPr>
        <w:spacing w:after="180" w:line="240" w:lineRule="auto"/>
        <w:rPr>
          <w:ins w:id="230" w:author="Thomas Stockhammer" w:date="2021-11-04T16:28:00Z"/>
        </w:rPr>
        <w:pPrChange w:id="231" w:author="Thomas Stockhammer" w:date="2021-11-04T16:31:00Z">
          <w:pPr/>
        </w:pPrChange>
      </w:pPr>
      <w:ins w:id="232" w:author="Thomas Stockhammer" w:date="2021-11-04T16:31:00Z">
        <w:r>
          <w:t>The permission of distri</w:t>
        </w:r>
      </w:ins>
      <w:ins w:id="233" w:author="Thomas Stockhammer" w:date="2021-11-04T16:32:00Z">
        <w:r>
          <w:t xml:space="preserve">buting the content via </w:t>
        </w:r>
        <w:proofErr w:type="spellStart"/>
        <w:r>
          <w:t>eMBMS</w:t>
        </w:r>
      </w:ins>
      <w:proofErr w:type="spellEnd"/>
    </w:p>
    <w:p w14:paraId="50C8FE3B" w14:textId="77777777" w:rsidR="000377F3" w:rsidRDefault="000377F3" w:rsidP="000377F3">
      <w:pPr>
        <w:rPr>
          <w:ins w:id="234" w:author="Thomas Stockhammer" w:date="2021-11-04T16:20:00Z"/>
        </w:rPr>
      </w:pPr>
      <w:ins w:id="235" w:author="Thomas Stockhammer" w:date="2021-11-04T16:20:00Z">
        <w:r>
          <w:t>On M5d:</w:t>
        </w:r>
      </w:ins>
    </w:p>
    <w:p w14:paraId="49CDEEBB" w14:textId="77777777" w:rsidR="000377F3" w:rsidRPr="001679C4" w:rsidRDefault="000377F3">
      <w:pPr>
        <w:pStyle w:val="B10"/>
        <w:rPr>
          <w:ins w:id="236" w:author="Thomas Stockhammer" w:date="2021-11-04T16:12:00Z"/>
        </w:rPr>
        <w:pPrChange w:id="237" w:author="Thomas Stockhammer" w:date="2021-11-04T16:32:00Z">
          <w:pPr>
            <w:pStyle w:val="Heading3"/>
          </w:pPr>
        </w:pPrChange>
      </w:pPr>
      <w:ins w:id="238" w:author="Thomas Stockhammer" w:date="2021-11-04T16:20:00Z">
        <w:r>
          <w:lastRenderedPageBreak/>
          <w:t>-</w:t>
        </w:r>
        <w:r>
          <w:tab/>
          <w:t xml:space="preserve">The access information for the </w:t>
        </w:r>
      </w:ins>
      <w:proofErr w:type="spellStart"/>
      <w:ins w:id="239" w:author="Thomas Stockhammer" w:date="2021-11-04T16:21:00Z">
        <w:r>
          <w:t>eMBMS</w:t>
        </w:r>
        <w:proofErr w:type="spellEnd"/>
        <w:r>
          <w:t xml:space="preserve"> service announcement is provided </w:t>
        </w:r>
      </w:ins>
      <w:ins w:id="240" w:author="Thomas Stockhammer" w:date="2021-11-04T16:28:00Z">
        <w:r>
          <w:t xml:space="preserve">on M5d reference point to </w:t>
        </w:r>
      </w:ins>
      <w:ins w:id="241" w:author="Thomas Stockhammer" w:date="2021-11-04T16:21:00Z">
        <w:r>
          <w:t>bootstrap the MBMS service</w:t>
        </w:r>
      </w:ins>
    </w:p>
    <w:p w14:paraId="7C4C58D7" w14:textId="77777777" w:rsidR="000377F3" w:rsidRDefault="000377F3" w:rsidP="000377F3">
      <w:pPr>
        <w:pStyle w:val="Heading3"/>
        <w:rPr>
          <w:ins w:id="242" w:author="Thomas Stockhammer" w:date="2021-11-04T16:32:00Z"/>
        </w:rPr>
      </w:pPr>
      <w:commentRangeStart w:id="243"/>
      <w:ins w:id="244" w:author="Thomas Stockhammer" w:date="2021-11-04T16:13:00Z">
        <w:r>
          <w:t>5.10.5 Extensions of MBMS Reference Points</w:t>
        </w:r>
      </w:ins>
    </w:p>
    <w:p w14:paraId="17F9394D" w14:textId="77777777" w:rsidR="000377F3" w:rsidRPr="001679C4" w:rsidRDefault="000377F3">
      <w:pPr>
        <w:rPr>
          <w:ins w:id="245" w:author="Thomas Stockhammer" w:date="2021-11-04T16:13:00Z"/>
        </w:rPr>
        <w:pPrChange w:id="246" w:author="Thomas Stockhammer" w:date="2021-11-04T16:32:00Z">
          <w:pPr>
            <w:pStyle w:val="Heading3"/>
          </w:pPr>
        </w:pPrChange>
      </w:pPr>
      <w:ins w:id="247" w:author="Thomas Stockhammer" w:date="2021-11-04T16:32:00Z">
        <w:r>
          <w:t>No required extensions are identified for now.</w:t>
        </w:r>
      </w:ins>
      <w:commentRangeEnd w:id="243"/>
      <w:r w:rsidR="004E09CA">
        <w:rPr>
          <w:rStyle w:val="CommentReference"/>
        </w:rPr>
        <w:commentReference w:id="243"/>
      </w:r>
    </w:p>
    <w:p w14:paraId="4F1808ED" w14:textId="77777777" w:rsidR="000377F3" w:rsidRPr="00E65522" w:rsidRDefault="000377F3">
      <w:pPr>
        <w:rPr>
          <w:ins w:id="248" w:author="Thomas Stockhammer" w:date="2021-11-04T16:11:00Z"/>
        </w:rPr>
        <w:pPrChange w:id="249" w:author="Thomas Stockhammer" w:date="2021-11-04T16:12:00Z">
          <w:pPr>
            <w:pStyle w:val="Heading3"/>
          </w:pPr>
        </w:pPrChange>
      </w:pPr>
    </w:p>
    <w:p w14:paraId="681B50A6" w14:textId="77777777" w:rsidR="000377F3" w:rsidRPr="00E65522" w:rsidRDefault="000377F3">
      <w:pPr>
        <w:rPr>
          <w:ins w:id="250" w:author="Thomas Stockhammer" w:date="2021-11-04T15:49:00Z"/>
        </w:rPr>
      </w:pPr>
    </w:p>
    <w:p w14:paraId="193E002F" w14:textId="77777777" w:rsidR="00C12AF6" w:rsidRPr="00C12AF6" w:rsidRDefault="00C12AF6" w:rsidP="00C12AF6">
      <w:pPr>
        <w:rPr>
          <w:b/>
          <w:sz w:val="28"/>
          <w:highlight w:val="yellow"/>
          <w:rPrChange w:id="251" w:author="Thomas Stockhammer" w:date="2021-11-02T13:44:00Z">
            <w:rPr>
              <w:rFonts w:ascii="Courier New" w:hAnsi="Courier New" w:cs="Courier New"/>
              <w:color w:val="000000"/>
            </w:rPr>
          </w:rPrChange>
        </w:rPr>
      </w:pPr>
    </w:p>
    <w:sectPr w:rsidR="00C12AF6" w:rsidRPr="00C12AF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0" w:author="TL" w:date="2021-11-09T07:48:00Z" w:initials="TL">
    <w:p w14:paraId="69D0928D" w14:textId="482057C5" w:rsidR="006353DB" w:rsidRDefault="006353DB">
      <w:pPr>
        <w:pStyle w:val="CommentText"/>
      </w:pPr>
      <w:r>
        <w:rPr>
          <w:rStyle w:val="CommentReference"/>
        </w:rPr>
        <w:annotationRef/>
      </w:r>
      <w:r>
        <w:t>I suggest, that the 5GMSA terminology is used, i.e. use Application Provider.</w:t>
      </w:r>
    </w:p>
  </w:comment>
  <w:comment w:id="62" w:author="TL" w:date="2021-11-09T07:48:00Z" w:initials="TL">
    <w:p w14:paraId="1BD409B1" w14:textId="6BB0B4A4" w:rsidR="006353DB" w:rsidRDefault="006353DB">
      <w:pPr>
        <w:pStyle w:val="CommentText"/>
      </w:pPr>
      <w:r>
        <w:rPr>
          <w:rStyle w:val="CommentReference"/>
        </w:rPr>
        <w:annotationRef/>
      </w:r>
      <w:r>
        <w:t>What is a “5GMS headend”? Do we need a new definition?</w:t>
      </w:r>
    </w:p>
  </w:comment>
  <w:comment w:id="68" w:author="TL" w:date="2021-11-09T07:49:00Z" w:initials="TL">
    <w:p w14:paraId="152E1EBE" w14:textId="77777777" w:rsidR="006353DB" w:rsidRDefault="006353DB">
      <w:pPr>
        <w:pStyle w:val="CommentText"/>
      </w:pPr>
      <w:r>
        <w:rPr>
          <w:rStyle w:val="CommentReference"/>
        </w:rPr>
        <w:annotationRef/>
      </w:r>
      <w:r>
        <w:t>Hmm, how are the 5GMS content carrier? Are there terminal classes, which support ROM and unicast simultaneous?</w:t>
      </w:r>
    </w:p>
    <w:p w14:paraId="424900E0" w14:textId="77777777" w:rsidR="004E09CA" w:rsidRDefault="004E09CA">
      <w:pPr>
        <w:pStyle w:val="CommentText"/>
      </w:pPr>
      <w:r>
        <w:t>When ROM is supported, we need to think about more deployments, e.g. 5GMSA components in MNOA and BMSC in MNOB.</w:t>
      </w:r>
    </w:p>
    <w:p w14:paraId="750EF681" w14:textId="3A80FE9D" w:rsidR="004E09CA" w:rsidRDefault="004E09CA">
      <w:pPr>
        <w:pStyle w:val="CommentText"/>
      </w:pPr>
      <w:r>
        <w:t xml:space="preserve">How would DRM work for DRM protected BC content? </w:t>
      </w:r>
    </w:p>
  </w:comment>
  <w:comment w:id="91" w:author="TL" w:date="2021-11-09T07:52:00Z" w:initials="TL">
    <w:p w14:paraId="63EE633B" w14:textId="0EA80ACC" w:rsidR="006353DB" w:rsidRDefault="006353DB">
      <w:pPr>
        <w:pStyle w:val="CommentText"/>
      </w:pPr>
      <w:r>
        <w:rPr>
          <w:rStyle w:val="CommentReference"/>
        </w:rPr>
        <w:annotationRef/>
      </w:r>
      <w:r>
        <w:t>I don’t think, that we use this terminology in 26.501.</w:t>
      </w:r>
    </w:p>
  </w:comment>
  <w:comment w:id="93" w:author="TL" w:date="2021-11-09T07:52:00Z" w:initials="TL">
    <w:p w14:paraId="5FB2EF14" w14:textId="6C46BB3E" w:rsidR="006353DB" w:rsidRDefault="006353DB">
      <w:pPr>
        <w:pStyle w:val="CommentText"/>
      </w:pPr>
      <w:r>
        <w:rPr>
          <w:rStyle w:val="CommentReference"/>
        </w:rPr>
        <w:annotationRef/>
      </w:r>
      <w:r>
        <w:t>You mean, outside of 26.347? Or “APIs defined in TS 26.347”?</w:t>
      </w:r>
    </w:p>
  </w:comment>
  <w:comment w:id="109" w:author="TL" w:date="2021-11-09T07:54:00Z" w:initials="TL">
    <w:p w14:paraId="708A1CBA" w14:textId="2AF7A699" w:rsidR="006353DB" w:rsidRDefault="006353DB">
      <w:pPr>
        <w:pStyle w:val="CommentText"/>
      </w:pPr>
      <w:r>
        <w:rPr>
          <w:rStyle w:val="CommentReference"/>
        </w:rPr>
        <w:annotationRef/>
      </w:r>
      <w:r>
        <w:t>? what about cloud native deployments?</w:t>
      </w:r>
    </w:p>
  </w:comment>
  <w:comment w:id="110" w:author="TL" w:date="2021-11-09T07:54:00Z" w:initials="TL">
    <w:p w14:paraId="79BEF952" w14:textId="129B1551" w:rsidR="006353DB" w:rsidRDefault="006353DB">
      <w:pPr>
        <w:pStyle w:val="CommentText"/>
      </w:pPr>
      <w:r>
        <w:rPr>
          <w:rStyle w:val="CommentReference"/>
        </w:rPr>
        <w:annotationRef/>
      </w:r>
      <w:r>
        <w:t>Which server?</w:t>
      </w:r>
    </w:p>
  </w:comment>
  <w:comment w:id="108" w:author="TL" w:date="2021-11-09T07:55:00Z" w:initials="TL">
    <w:p w14:paraId="628D8B15" w14:textId="4B29EFE9" w:rsidR="006353DB" w:rsidRDefault="006353DB">
      <w:pPr>
        <w:pStyle w:val="CommentText"/>
      </w:pPr>
      <w:r>
        <w:rPr>
          <w:rStyle w:val="CommentReference"/>
        </w:rPr>
        <w:annotationRef/>
      </w:r>
      <w:r>
        <w:t xml:space="preserve">The bullet list starts with “two </w:t>
      </w:r>
      <w:proofErr w:type="spellStart"/>
      <w:r>
        <w:t>deplozments</w:t>
      </w:r>
      <w:proofErr w:type="spellEnd"/>
      <w:r>
        <w:t>”. Is this about two deployments?</w:t>
      </w:r>
    </w:p>
  </w:comment>
  <w:comment w:id="139" w:author="TL" w:date="2021-11-09T07:57:00Z" w:initials="TL">
    <w:p w14:paraId="2249A24B" w14:textId="77777777" w:rsidR="006353DB" w:rsidRDefault="006353DB">
      <w:pPr>
        <w:pStyle w:val="CommentText"/>
      </w:pPr>
      <w:r>
        <w:rPr>
          <w:rStyle w:val="CommentReference"/>
        </w:rPr>
        <w:annotationRef/>
      </w:r>
      <w:r>
        <w:t>Is this normative or informative call flow?</w:t>
      </w:r>
    </w:p>
    <w:p w14:paraId="22E58B6C" w14:textId="59691B0D" w:rsidR="004E09CA" w:rsidRDefault="004E09CA">
      <w:pPr>
        <w:pStyle w:val="CommentText"/>
      </w:pPr>
      <w:r>
        <w:t>Note, this call flow requires unicast, thus, is it applicable for ROM?</w:t>
      </w:r>
    </w:p>
  </w:comment>
  <w:comment w:id="160" w:author="TL" w:date="2021-11-09T07:58:00Z" w:initials="TL">
    <w:p w14:paraId="694FF886" w14:textId="2FE59492" w:rsidR="006353DB" w:rsidRDefault="006353DB">
      <w:pPr>
        <w:pStyle w:val="CommentText"/>
      </w:pPr>
      <w:r>
        <w:rPr>
          <w:rStyle w:val="CommentReference"/>
        </w:rPr>
        <w:annotationRef/>
      </w:r>
      <w:r w:rsidR="004E09CA">
        <w:t>The 5GMSd AS currently only allows a BMSC to use a pull mode.</w:t>
      </w:r>
    </w:p>
  </w:comment>
  <w:comment w:id="243" w:author="TL" w:date="2021-11-09T08:03:00Z" w:initials="TL">
    <w:p w14:paraId="01B48FE0" w14:textId="7674FEFD" w:rsidR="004E09CA" w:rsidRDefault="004E09CA">
      <w:pPr>
        <w:pStyle w:val="CommentText"/>
      </w:pPr>
      <w:r>
        <w:rPr>
          <w:rStyle w:val="CommentReference"/>
        </w:rPr>
        <w:annotationRef/>
      </w:r>
      <w:r>
        <w:t>I suggest to only insert such a clause, when there is a need to do extens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9D0928D" w15:done="0"/>
  <w15:commentEx w15:paraId="1BD409B1" w15:done="0"/>
  <w15:commentEx w15:paraId="750EF681" w15:done="0"/>
  <w15:commentEx w15:paraId="63EE633B" w15:done="0"/>
  <w15:commentEx w15:paraId="5FB2EF14" w15:done="0"/>
  <w15:commentEx w15:paraId="708A1CBA" w15:done="0"/>
  <w15:commentEx w15:paraId="79BEF952" w15:done="0"/>
  <w15:commentEx w15:paraId="628D8B15" w15:done="0"/>
  <w15:commentEx w15:paraId="22E58B6C" w15:done="0"/>
  <w15:commentEx w15:paraId="694FF886" w15:done="0"/>
  <w15:commentEx w15:paraId="01B48F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4A63A" w16cex:dateUtc="2021-11-09T06:48:00Z"/>
  <w16cex:commentExtensible w16cex:durableId="2534A664" w16cex:dateUtc="2021-11-09T06:48:00Z"/>
  <w16cex:commentExtensible w16cex:durableId="2534A686" w16cex:dateUtc="2021-11-09T06:49:00Z"/>
  <w16cex:commentExtensible w16cex:durableId="2534A736" w16cex:dateUtc="2021-11-09T06:52:00Z"/>
  <w16cex:commentExtensible w16cex:durableId="2534A754" w16cex:dateUtc="2021-11-09T06:52:00Z"/>
  <w16cex:commentExtensible w16cex:durableId="2534A7A0" w16cex:dateUtc="2021-11-09T06:54:00Z"/>
  <w16cex:commentExtensible w16cex:durableId="2534A7CA" w16cex:dateUtc="2021-11-09T06:54:00Z"/>
  <w16cex:commentExtensible w16cex:durableId="2534A7F3" w16cex:dateUtc="2021-11-09T06:55:00Z"/>
  <w16cex:commentExtensible w16cex:durableId="2534A862" w16cex:dateUtc="2021-11-09T06:57:00Z"/>
  <w16cex:commentExtensible w16cex:durableId="2534A8AE" w16cex:dateUtc="2021-11-09T06:58:00Z"/>
  <w16cex:commentExtensible w16cex:durableId="2534A9BC" w16cex:dateUtc="2021-11-09T07: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9D0928D" w16cid:durableId="2534A63A"/>
  <w16cid:commentId w16cid:paraId="1BD409B1" w16cid:durableId="2534A664"/>
  <w16cid:commentId w16cid:paraId="750EF681" w16cid:durableId="2534A686"/>
  <w16cid:commentId w16cid:paraId="63EE633B" w16cid:durableId="2534A736"/>
  <w16cid:commentId w16cid:paraId="5FB2EF14" w16cid:durableId="2534A754"/>
  <w16cid:commentId w16cid:paraId="708A1CBA" w16cid:durableId="2534A7A0"/>
  <w16cid:commentId w16cid:paraId="79BEF952" w16cid:durableId="2534A7CA"/>
  <w16cid:commentId w16cid:paraId="628D8B15" w16cid:durableId="2534A7F3"/>
  <w16cid:commentId w16cid:paraId="22E58B6C" w16cid:durableId="2534A862"/>
  <w16cid:commentId w16cid:paraId="694FF886" w16cid:durableId="2534A8AE"/>
  <w16cid:commentId w16cid:paraId="01B48FE0" w16cid:durableId="2534A9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1254AE" w14:textId="77777777" w:rsidR="00647CAB" w:rsidRDefault="00647CAB">
      <w:r>
        <w:separator/>
      </w:r>
    </w:p>
  </w:endnote>
  <w:endnote w:type="continuationSeparator" w:id="0">
    <w:p w14:paraId="65D3F9DB" w14:textId="77777777" w:rsidR="00647CAB" w:rsidRDefault="00647CAB">
      <w:r>
        <w:continuationSeparator/>
      </w:r>
    </w:p>
  </w:endnote>
  <w:endnote w:type="continuationNotice" w:id="1">
    <w:p w14:paraId="7DDC9DC1" w14:textId="77777777" w:rsidR="00647CAB" w:rsidRDefault="00647C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2F210A" w14:textId="77777777" w:rsidR="00647CAB" w:rsidRDefault="00647CAB">
      <w:r>
        <w:separator/>
      </w:r>
    </w:p>
  </w:footnote>
  <w:footnote w:type="continuationSeparator" w:id="0">
    <w:p w14:paraId="3E6E70BE" w14:textId="77777777" w:rsidR="00647CAB" w:rsidRDefault="00647CAB">
      <w:r>
        <w:continuationSeparator/>
      </w:r>
    </w:p>
  </w:footnote>
  <w:footnote w:type="continuationNotice" w:id="1">
    <w:p w14:paraId="355E9104" w14:textId="77777777" w:rsidR="00647CAB" w:rsidRDefault="00647C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9"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0"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1"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3"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4"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5"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58"/>
  </w:num>
  <w:num w:numId="3">
    <w:abstractNumId w:val="19"/>
  </w:num>
  <w:num w:numId="4">
    <w:abstractNumId w:val="53"/>
  </w:num>
  <w:num w:numId="5">
    <w:abstractNumId w:val="5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num>
  <w:num w:numId="7">
    <w:abstractNumId w:val="50"/>
  </w:num>
  <w:num w:numId="8">
    <w:abstractNumId w:val="39"/>
  </w:num>
  <w:num w:numId="9">
    <w:abstractNumId w:val="16"/>
  </w:num>
  <w:num w:numId="10">
    <w:abstractNumId w:val="7"/>
  </w:num>
  <w:num w:numId="11">
    <w:abstractNumId w:val="21"/>
  </w:num>
  <w:num w:numId="12">
    <w:abstractNumId w:val="35"/>
  </w:num>
  <w:num w:numId="13">
    <w:abstractNumId w:val="62"/>
  </w:num>
  <w:num w:numId="14">
    <w:abstractNumId w:val="38"/>
  </w:num>
  <w:num w:numId="15">
    <w:abstractNumId w:val="60"/>
  </w:num>
  <w:num w:numId="16">
    <w:abstractNumId w:val="37"/>
  </w:num>
  <w:num w:numId="17">
    <w:abstractNumId w:val="23"/>
  </w:num>
  <w:num w:numId="18">
    <w:abstractNumId w:val="14"/>
  </w:num>
  <w:num w:numId="19">
    <w:abstractNumId w:val="45"/>
  </w:num>
  <w:num w:numId="20">
    <w:abstractNumId w:val="11"/>
  </w:num>
  <w:num w:numId="21">
    <w:abstractNumId w:val="48"/>
  </w:num>
  <w:num w:numId="22">
    <w:abstractNumId w:val="25"/>
  </w:num>
  <w:num w:numId="23">
    <w:abstractNumId w:val="24"/>
  </w:num>
  <w:num w:numId="24">
    <w:abstractNumId w:val="10"/>
  </w:num>
  <w:num w:numId="25">
    <w:abstractNumId w:val="2"/>
  </w:num>
  <w:num w:numId="2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6"/>
  </w:num>
  <w:num w:numId="30">
    <w:abstractNumId w:val="41"/>
  </w:num>
  <w:num w:numId="31">
    <w:abstractNumId w:val="6"/>
  </w:num>
  <w:num w:numId="32">
    <w:abstractNumId w:val="57"/>
  </w:num>
  <w:num w:numId="33">
    <w:abstractNumId w:val="33"/>
  </w:num>
  <w:num w:numId="34">
    <w:abstractNumId w:val="0"/>
  </w:num>
  <w:num w:numId="35">
    <w:abstractNumId w:val="51"/>
  </w:num>
  <w:num w:numId="36">
    <w:abstractNumId w:val="31"/>
  </w:num>
  <w:num w:numId="37">
    <w:abstractNumId w:val="52"/>
  </w:num>
  <w:num w:numId="38">
    <w:abstractNumId w:val="4"/>
  </w:num>
  <w:num w:numId="39">
    <w:abstractNumId w:val="44"/>
  </w:num>
  <w:num w:numId="40">
    <w:abstractNumId w:val="40"/>
  </w:num>
  <w:num w:numId="41">
    <w:abstractNumId w:val="22"/>
  </w:num>
  <w:num w:numId="42">
    <w:abstractNumId w:val="28"/>
  </w:num>
  <w:num w:numId="43">
    <w:abstractNumId w:val="20"/>
  </w:num>
  <w:num w:numId="44">
    <w:abstractNumId w:val="54"/>
  </w:num>
  <w:num w:numId="45">
    <w:abstractNumId w:val="63"/>
  </w:num>
  <w:num w:numId="46">
    <w:abstractNumId w:val="26"/>
  </w:num>
  <w:num w:numId="47">
    <w:abstractNumId w:val="3"/>
  </w:num>
  <w:num w:numId="48">
    <w:abstractNumId w:val="47"/>
  </w:num>
  <w:num w:numId="49">
    <w:abstractNumId w:val="13"/>
  </w:num>
  <w:num w:numId="50">
    <w:abstractNumId w:val="15"/>
  </w:num>
  <w:num w:numId="51">
    <w:abstractNumId w:val="55"/>
  </w:num>
  <w:num w:numId="52">
    <w:abstractNumId w:val="32"/>
  </w:num>
  <w:num w:numId="53">
    <w:abstractNumId w:val="46"/>
  </w:num>
  <w:num w:numId="54">
    <w:abstractNumId w:val="49"/>
  </w:num>
  <w:num w:numId="55">
    <w:abstractNumId w:val="43"/>
  </w:num>
  <w:num w:numId="56">
    <w:abstractNumId w:val="36"/>
  </w:num>
  <w:num w:numId="57">
    <w:abstractNumId w:val="30"/>
  </w:num>
  <w:num w:numId="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4"/>
  </w:num>
  <w:num w:numId="67">
    <w:abstractNumId w:val="5"/>
  </w:num>
  <w:num w:numId="68">
    <w:abstractNumId w:val="27"/>
  </w:num>
  <w:num w:numId="69">
    <w:abstractNumId w:val="65"/>
  </w:num>
  <w:num w:numId="70">
    <w:abstractNumId w:val="65"/>
  </w:num>
  <w:num w:numId="71">
    <w:abstractNumId w:val="66"/>
  </w:num>
  <w:num w:numId="72">
    <w:abstractNumId w:val="61"/>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2416"/>
    <w:rsid w:val="0001268D"/>
    <w:rsid w:val="0002087F"/>
    <w:rsid w:val="000213BD"/>
    <w:rsid w:val="00021A24"/>
    <w:rsid w:val="00022E4A"/>
    <w:rsid w:val="0002516F"/>
    <w:rsid w:val="00032626"/>
    <w:rsid w:val="00035A26"/>
    <w:rsid w:val="00035AEC"/>
    <w:rsid w:val="000377F3"/>
    <w:rsid w:val="00037FC5"/>
    <w:rsid w:val="00040943"/>
    <w:rsid w:val="00041E6E"/>
    <w:rsid w:val="00045B00"/>
    <w:rsid w:val="00051B13"/>
    <w:rsid w:val="00052A98"/>
    <w:rsid w:val="000642BA"/>
    <w:rsid w:val="00064E30"/>
    <w:rsid w:val="0006549B"/>
    <w:rsid w:val="00071E54"/>
    <w:rsid w:val="0007715E"/>
    <w:rsid w:val="00080291"/>
    <w:rsid w:val="00087217"/>
    <w:rsid w:val="000876A9"/>
    <w:rsid w:val="00087DEC"/>
    <w:rsid w:val="00092936"/>
    <w:rsid w:val="00095632"/>
    <w:rsid w:val="00096061"/>
    <w:rsid w:val="000A07BB"/>
    <w:rsid w:val="000A5872"/>
    <w:rsid w:val="000A6394"/>
    <w:rsid w:val="000B24F3"/>
    <w:rsid w:val="000B576F"/>
    <w:rsid w:val="000B7FED"/>
    <w:rsid w:val="000C038A"/>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F0AB6"/>
    <w:rsid w:val="000F0BE0"/>
    <w:rsid w:val="000F33E4"/>
    <w:rsid w:val="000F6684"/>
    <w:rsid w:val="00101A2E"/>
    <w:rsid w:val="00103AB6"/>
    <w:rsid w:val="001112F1"/>
    <w:rsid w:val="00114026"/>
    <w:rsid w:val="00122053"/>
    <w:rsid w:val="00124FAB"/>
    <w:rsid w:val="001268CC"/>
    <w:rsid w:val="00126DB5"/>
    <w:rsid w:val="00134E80"/>
    <w:rsid w:val="001370A8"/>
    <w:rsid w:val="001406B8"/>
    <w:rsid w:val="0014217A"/>
    <w:rsid w:val="00145AA7"/>
    <w:rsid w:val="00145D43"/>
    <w:rsid w:val="00151312"/>
    <w:rsid w:val="00152BDE"/>
    <w:rsid w:val="00154AB9"/>
    <w:rsid w:val="00155F4C"/>
    <w:rsid w:val="00161F6C"/>
    <w:rsid w:val="0016434A"/>
    <w:rsid w:val="00173122"/>
    <w:rsid w:val="0017446E"/>
    <w:rsid w:val="00174E98"/>
    <w:rsid w:val="0018302E"/>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7303"/>
    <w:rsid w:val="001D0ABC"/>
    <w:rsid w:val="001D0AC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4FEB"/>
    <w:rsid w:val="0028594C"/>
    <w:rsid w:val="002860C4"/>
    <w:rsid w:val="00287307"/>
    <w:rsid w:val="002949C8"/>
    <w:rsid w:val="00296518"/>
    <w:rsid w:val="00296788"/>
    <w:rsid w:val="002A0B00"/>
    <w:rsid w:val="002A3F0C"/>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31A3C"/>
    <w:rsid w:val="00437B84"/>
    <w:rsid w:val="00443E18"/>
    <w:rsid w:val="00446A67"/>
    <w:rsid w:val="00453517"/>
    <w:rsid w:val="00455C67"/>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B034F"/>
    <w:rsid w:val="004B0561"/>
    <w:rsid w:val="004B3176"/>
    <w:rsid w:val="004B38A9"/>
    <w:rsid w:val="004B3CF7"/>
    <w:rsid w:val="004B4BB9"/>
    <w:rsid w:val="004B4C4B"/>
    <w:rsid w:val="004B75B7"/>
    <w:rsid w:val="004C12A9"/>
    <w:rsid w:val="004D43B9"/>
    <w:rsid w:val="004E09CA"/>
    <w:rsid w:val="004E22E7"/>
    <w:rsid w:val="004E23B5"/>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801"/>
    <w:rsid w:val="005B163E"/>
    <w:rsid w:val="005B5BD5"/>
    <w:rsid w:val="005C1D49"/>
    <w:rsid w:val="005C4592"/>
    <w:rsid w:val="005C4A37"/>
    <w:rsid w:val="005C522F"/>
    <w:rsid w:val="005C5269"/>
    <w:rsid w:val="005C7D2C"/>
    <w:rsid w:val="005D5D12"/>
    <w:rsid w:val="005D74B5"/>
    <w:rsid w:val="005D7645"/>
    <w:rsid w:val="005E2C44"/>
    <w:rsid w:val="005E382B"/>
    <w:rsid w:val="005E52E9"/>
    <w:rsid w:val="00600121"/>
    <w:rsid w:val="00600443"/>
    <w:rsid w:val="00603231"/>
    <w:rsid w:val="00603C86"/>
    <w:rsid w:val="00612AC5"/>
    <w:rsid w:val="006139A0"/>
    <w:rsid w:val="00621188"/>
    <w:rsid w:val="006216B7"/>
    <w:rsid w:val="006257ED"/>
    <w:rsid w:val="00626EF2"/>
    <w:rsid w:val="0062729D"/>
    <w:rsid w:val="00627AE7"/>
    <w:rsid w:val="0063048C"/>
    <w:rsid w:val="00632F46"/>
    <w:rsid w:val="0063507D"/>
    <w:rsid w:val="006353DB"/>
    <w:rsid w:val="006373C0"/>
    <w:rsid w:val="00640795"/>
    <w:rsid w:val="00642806"/>
    <w:rsid w:val="00643A13"/>
    <w:rsid w:val="00644EBC"/>
    <w:rsid w:val="00647CAB"/>
    <w:rsid w:val="00647DD5"/>
    <w:rsid w:val="006516B5"/>
    <w:rsid w:val="006544E0"/>
    <w:rsid w:val="00655A37"/>
    <w:rsid w:val="006605AA"/>
    <w:rsid w:val="00664067"/>
    <w:rsid w:val="00667EFD"/>
    <w:rsid w:val="006719E4"/>
    <w:rsid w:val="00672CE0"/>
    <w:rsid w:val="00675880"/>
    <w:rsid w:val="00677F7C"/>
    <w:rsid w:val="00680A98"/>
    <w:rsid w:val="006841AE"/>
    <w:rsid w:val="00690CC8"/>
    <w:rsid w:val="00693A21"/>
    <w:rsid w:val="006940A9"/>
    <w:rsid w:val="006955E6"/>
    <w:rsid w:val="00695808"/>
    <w:rsid w:val="006960C3"/>
    <w:rsid w:val="006968D5"/>
    <w:rsid w:val="0069708A"/>
    <w:rsid w:val="006A083B"/>
    <w:rsid w:val="006A1905"/>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5EB"/>
    <w:rsid w:val="00727BCF"/>
    <w:rsid w:val="00733257"/>
    <w:rsid w:val="00733937"/>
    <w:rsid w:val="00735D5E"/>
    <w:rsid w:val="00741A6D"/>
    <w:rsid w:val="00742BEA"/>
    <w:rsid w:val="007506DE"/>
    <w:rsid w:val="007513FC"/>
    <w:rsid w:val="0075199C"/>
    <w:rsid w:val="00757701"/>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BAF"/>
    <w:rsid w:val="007F473B"/>
    <w:rsid w:val="007F4E8C"/>
    <w:rsid w:val="007F6D47"/>
    <w:rsid w:val="007F7259"/>
    <w:rsid w:val="007F7A71"/>
    <w:rsid w:val="0080057D"/>
    <w:rsid w:val="0080173C"/>
    <w:rsid w:val="008040A8"/>
    <w:rsid w:val="00804E33"/>
    <w:rsid w:val="00805D7C"/>
    <w:rsid w:val="00806522"/>
    <w:rsid w:val="0081173C"/>
    <w:rsid w:val="00812E14"/>
    <w:rsid w:val="00814B3F"/>
    <w:rsid w:val="00814BE6"/>
    <w:rsid w:val="008204C8"/>
    <w:rsid w:val="008210BF"/>
    <w:rsid w:val="008212A5"/>
    <w:rsid w:val="008223BC"/>
    <w:rsid w:val="00823F8E"/>
    <w:rsid w:val="00824CF2"/>
    <w:rsid w:val="00824E00"/>
    <w:rsid w:val="00825836"/>
    <w:rsid w:val="008279FA"/>
    <w:rsid w:val="00827D42"/>
    <w:rsid w:val="0083244A"/>
    <w:rsid w:val="00843DF5"/>
    <w:rsid w:val="00847171"/>
    <w:rsid w:val="00860DCB"/>
    <w:rsid w:val="008626E7"/>
    <w:rsid w:val="00863932"/>
    <w:rsid w:val="00870C8C"/>
    <w:rsid w:val="00870EE7"/>
    <w:rsid w:val="00874CD5"/>
    <w:rsid w:val="00880303"/>
    <w:rsid w:val="00881178"/>
    <w:rsid w:val="0088270E"/>
    <w:rsid w:val="008839E5"/>
    <w:rsid w:val="00885810"/>
    <w:rsid w:val="008863B9"/>
    <w:rsid w:val="00887866"/>
    <w:rsid w:val="00892AC9"/>
    <w:rsid w:val="008977C3"/>
    <w:rsid w:val="00897F3F"/>
    <w:rsid w:val="008A0B67"/>
    <w:rsid w:val="008A45A6"/>
    <w:rsid w:val="008A4C61"/>
    <w:rsid w:val="008B176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40AD9"/>
    <w:rsid w:val="009412FC"/>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4562"/>
    <w:rsid w:val="009F6F6F"/>
    <w:rsid w:val="009F734F"/>
    <w:rsid w:val="00A018C6"/>
    <w:rsid w:val="00A05D20"/>
    <w:rsid w:val="00A14EDE"/>
    <w:rsid w:val="00A20163"/>
    <w:rsid w:val="00A246B6"/>
    <w:rsid w:val="00A26BA1"/>
    <w:rsid w:val="00A27463"/>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762"/>
    <w:rsid w:val="00A85A7B"/>
    <w:rsid w:val="00A86027"/>
    <w:rsid w:val="00A8751A"/>
    <w:rsid w:val="00A963EA"/>
    <w:rsid w:val="00A97B2A"/>
    <w:rsid w:val="00AA0C20"/>
    <w:rsid w:val="00AA0D35"/>
    <w:rsid w:val="00AA270E"/>
    <w:rsid w:val="00AA2CBC"/>
    <w:rsid w:val="00AA2F21"/>
    <w:rsid w:val="00AA4E05"/>
    <w:rsid w:val="00AB4995"/>
    <w:rsid w:val="00AB621A"/>
    <w:rsid w:val="00AB759F"/>
    <w:rsid w:val="00AC4C1E"/>
    <w:rsid w:val="00AC52C0"/>
    <w:rsid w:val="00AC5810"/>
    <w:rsid w:val="00AC5820"/>
    <w:rsid w:val="00AC6B51"/>
    <w:rsid w:val="00AD1358"/>
    <w:rsid w:val="00AD1A9A"/>
    <w:rsid w:val="00AD1CD8"/>
    <w:rsid w:val="00AD28EF"/>
    <w:rsid w:val="00AD305F"/>
    <w:rsid w:val="00AD547F"/>
    <w:rsid w:val="00AD6829"/>
    <w:rsid w:val="00AE22C2"/>
    <w:rsid w:val="00AF2FF7"/>
    <w:rsid w:val="00AF66BE"/>
    <w:rsid w:val="00B058DD"/>
    <w:rsid w:val="00B076BF"/>
    <w:rsid w:val="00B112E1"/>
    <w:rsid w:val="00B1326F"/>
    <w:rsid w:val="00B13705"/>
    <w:rsid w:val="00B148FA"/>
    <w:rsid w:val="00B17CC6"/>
    <w:rsid w:val="00B22F6A"/>
    <w:rsid w:val="00B2531A"/>
    <w:rsid w:val="00B258BB"/>
    <w:rsid w:val="00B274C7"/>
    <w:rsid w:val="00B32E43"/>
    <w:rsid w:val="00B4140D"/>
    <w:rsid w:val="00B418F5"/>
    <w:rsid w:val="00B4453F"/>
    <w:rsid w:val="00B53655"/>
    <w:rsid w:val="00B54AEE"/>
    <w:rsid w:val="00B57FB1"/>
    <w:rsid w:val="00B60530"/>
    <w:rsid w:val="00B610F6"/>
    <w:rsid w:val="00B61B48"/>
    <w:rsid w:val="00B61D2B"/>
    <w:rsid w:val="00B66CB0"/>
    <w:rsid w:val="00B6776B"/>
    <w:rsid w:val="00B67B97"/>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48D"/>
    <w:rsid w:val="00BF1537"/>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2540"/>
    <w:rsid w:val="00CA4B90"/>
    <w:rsid w:val="00CA59F0"/>
    <w:rsid w:val="00CB0027"/>
    <w:rsid w:val="00CB071C"/>
    <w:rsid w:val="00CB0B25"/>
    <w:rsid w:val="00CB23EF"/>
    <w:rsid w:val="00CB32FA"/>
    <w:rsid w:val="00CB39A7"/>
    <w:rsid w:val="00CB3A14"/>
    <w:rsid w:val="00CB4D30"/>
    <w:rsid w:val="00CC15C3"/>
    <w:rsid w:val="00CC2D01"/>
    <w:rsid w:val="00CC2FD0"/>
    <w:rsid w:val="00CC407D"/>
    <w:rsid w:val="00CC5026"/>
    <w:rsid w:val="00CC68D0"/>
    <w:rsid w:val="00CC7BDE"/>
    <w:rsid w:val="00CD1543"/>
    <w:rsid w:val="00CD2270"/>
    <w:rsid w:val="00CD2D54"/>
    <w:rsid w:val="00CD604E"/>
    <w:rsid w:val="00CE3226"/>
    <w:rsid w:val="00CE640F"/>
    <w:rsid w:val="00CE7204"/>
    <w:rsid w:val="00CE7D02"/>
    <w:rsid w:val="00CF1E17"/>
    <w:rsid w:val="00CF2C02"/>
    <w:rsid w:val="00CF40BD"/>
    <w:rsid w:val="00CF4E62"/>
    <w:rsid w:val="00D02C31"/>
    <w:rsid w:val="00D03185"/>
    <w:rsid w:val="00D03F9A"/>
    <w:rsid w:val="00D0579E"/>
    <w:rsid w:val="00D06D51"/>
    <w:rsid w:val="00D06F95"/>
    <w:rsid w:val="00D07E18"/>
    <w:rsid w:val="00D118F1"/>
    <w:rsid w:val="00D1256B"/>
    <w:rsid w:val="00D23306"/>
    <w:rsid w:val="00D24991"/>
    <w:rsid w:val="00D27CFE"/>
    <w:rsid w:val="00D32A3F"/>
    <w:rsid w:val="00D47E32"/>
    <w:rsid w:val="00D50255"/>
    <w:rsid w:val="00D5114E"/>
    <w:rsid w:val="00D52603"/>
    <w:rsid w:val="00D52961"/>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636F"/>
    <w:rsid w:val="00DF7048"/>
    <w:rsid w:val="00E0572D"/>
    <w:rsid w:val="00E071D8"/>
    <w:rsid w:val="00E10036"/>
    <w:rsid w:val="00E10C6A"/>
    <w:rsid w:val="00E13561"/>
    <w:rsid w:val="00E13F3D"/>
    <w:rsid w:val="00E17093"/>
    <w:rsid w:val="00E200EC"/>
    <w:rsid w:val="00E23B8B"/>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70686"/>
    <w:rsid w:val="00E707DB"/>
    <w:rsid w:val="00E73515"/>
    <w:rsid w:val="00E76DF1"/>
    <w:rsid w:val="00E80530"/>
    <w:rsid w:val="00E82BA9"/>
    <w:rsid w:val="00E833D7"/>
    <w:rsid w:val="00E8672A"/>
    <w:rsid w:val="00E96EF5"/>
    <w:rsid w:val="00EA11EF"/>
    <w:rsid w:val="00EA27ED"/>
    <w:rsid w:val="00EA3AFA"/>
    <w:rsid w:val="00EA7D47"/>
    <w:rsid w:val="00EB09B7"/>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2DAA"/>
    <w:rsid w:val="00F23D4C"/>
    <w:rsid w:val="00F25D98"/>
    <w:rsid w:val="00F300FB"/>
    <w:rsid w:val="00F328A4"/>
    <w:rsid w:val="00F33115"/>
    <w:rsid w:val="00F35240"/>
    <w:rsid w:val="00F364A8"/>
    <w:rsid w:val="00F41333"/>
    <w:rsid w:val="00F42DCD"/>
    <w:rsid w:val="00F460C7"/>
    <w:rsid w:val="00F462E0"/>
    <w:rsid w:val="00F47B7F"/>
    <w:rsid w:val="00F53588"/>
    <w:rsid w:val="00F536B3"/>
    <w:rsid w:val="00F54044"/>
    <w:rsid w:val="00F55D5B"/>
    <w:rsid w:val="00F5750B"/>
    <w:rsid w:val="00F6358F"/>
    <w:rsid w:val="00F6762B"/>
    <w:rsid w:val="00F73259"/>
    <w:rsid w:val="00F8111D"/>
    <w:rsid w:val="00F82C86"/>
    <w:rsid w:val="00F83071"/>
    <w:rsid w:val="00F85044"/>
    <w:rsid w:val="00F9385C"/>
    <w:rsid w:val="00F9747C"/>
    <w:rsid w:val="00FA047C"/>
    <w:rsid w:val="00FA1C49"/>
    <w:rsid w:val="00FA32C2"/>
    <w:rsid w:val="00FA353E"/>
    <w:rsid w:val="00FA535B"/>
    <w:rsid w:val="00FA627D"/>
    <w:rsid w:val="00FA643B"/>
    <w:rsid w:val="00FB6386"/>
    <w:rsid w:val="00FC2BA5"/>
    <w:rsid w:val="00FC559B"/>
    <w:rsid w:val="00FC55B6"/>
    <w:rsid w:val="00FC5DAD"/>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4B034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0</TotalTime>
  <Pages>6</Pages>
  <Words>1465</Words>
  <Characters>8357</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03</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cp:lastModifiedBy>
  <cp:revision>8</cp:revision>
  <cp:lastPrinted>1900-01-01T05:00:00Z</cp:lastPrinted>
  <dcterms:created xsi:type="dcterms:W3CDTF">2021-11-04T17:50:00Z</dcterms:created>
  <dcterms:modified xsi:type="dcterms:W3CDTF">2021-11-09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